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</w:t>
            </w:r>
            <w:proofErr w:type="gramEnd"/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Система поддержки </w:t>
            </w:r>
            <w:proofErr w:type="spellStart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indoor</w:t>
            </w:r>
            <w:proofErr w:type="spellEnd"/>
            <w:r w:rsidRPr="00A64719">
              <w:rPr>
                <w:rFonts w:ascii="Times New Roman" w:hAnsi="Times New Roman" w:cs="Times New Roman"/>
                <w:sz w:val="28"/>
                <w:szCs w:val="28"/>
              </w:rPr>
              <w:t xml:space="preserve">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С.В. </w:t>
            </w:r>
            <w:proofErr w:type="spell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яськов</w:t>
            </w:r>
            <w:proofErr w:type="spell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</w:t>
            </w:r>
            <w:proofErr w:type="gramStart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»_</w:t>
            </w:r>
            <w:proofErr w:type="gramEnd"/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07339E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</w:t>
                  </w:r>
                  <w:proofErr w:type="gram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»_</w:t>
                  </w:r>
                  <w:proofErr w:type="gram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07339E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C++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JS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SQL, </w:t>
                  </w:r>
                  <w:proofErr w:type="spellStart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Java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678D64D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proofErr w:type="spellStart"/>
                  <w:proofErr w:type="gramStart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</w:t>
                  </w:r>
                  <w:proofErr w:type="gramEnd"/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time,VR</w:t>
                  </w:r>
                  <w:proofErr w:type="spellEnd"/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</w:t>
      </w:r>
      <w:proofErr w:type="spellEnd"/>
      <w:proofErr w:type="gramEnd"/>
      <w:r w:rsidRPr="0061258B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proofErr w:type="spellEnd"/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proofErr w:type="spellStart"/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proofErr w:type="spellEnd"/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водной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proofErr w:type="spellStart"/>
      <w:r w:rsidR="00493C1E">
        <w:rPr>
          <w:rFonts w:ascii="Times New Roman" w:hAnsi="Times New Roman" w:cs="Times New Roman"/>
          <w:sz w:val="28"/>
          <w:szCs w:val="28"/>
        </w:rPr>
        <w:t>севиса</w:t>
      </w:r>
      <w:proofErr w:type="spellEnd"/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055C0B" w:rsidRPr="00055C0B">
        <w:rPr>
          <w:rFonts w:ascii="Times New Roman" w:hAnsi="Times New Roman" w:cs="Times New Roman"/>
          <w:sz w:val="28"/>
          <w:szCs w:val="28"/>
        </w:rPr>
        <w:t>Кафтанников</w:t>
      </w:r>
      <w:proofErr w:type="spellEnd"/>
      <w:r w:rsidR="00055C0B" w:rsidRPr="00055C0B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  <w:proofErr w:type="spellEnd"/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proofErr w:type="spellEnd"/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ЮУрГУ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библиогр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наим</w:t>
            </w:r>
            <w:proofErr w:type="spellEnd"/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BC70672" w14:textId="77777777" w:rsidR="00946B7A" w:rsidRDefault="004434E4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434E4">
        <w:rPr>
          <w:rFonts w:ascii="Times New Roman" w:hAnsi="Times New Roman" w:cs="Times New Roman"/>
          <w:sz w:val="28"/>
          <w:szCs w:val="28"/>
        </w:rPr>
        <w:t xml:space="preserve"> </w:t>
      </w:r>
      <w:r w:rsidR="0094025A" w:rsidRPr="0094025A">
        <w:rPr>
          <w:rFonts w:ascii="Times New Roman" w:hAnsi="Times New Roman" w:cs="Times New Roman"/>
          <w:sz w:val="28"/>
          <w:szCs w:val="28"/>
        </w:rPr>
        <w:t>Спорт играет большую роль в жизни людей. Он укрепляет здоровье, воспитывает характер, делает человека сильным и выносливым, закаляет организм.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4B2840">
        <w:rPr>
          <w:rFonts w:ascii="Times New Roman" w:hAnsi="Times New Roman" w:cs="Times New Roman"/>
          <w:sz w:val="28"/>
          <w:szCs w:val="28"/>
        </w:rPr>
        <w:t>Век назад ф</w:t>
      </w:r>
      <w:r w:rsidR="004B2840" w:rsidRPr="004B2840">
        <w:rPr>
          <w:rFonts w:ascii="Times New Roman" w:hAnsi="Times New Roman" w:cs="Times New Roman"/>
          <w:sz w:val="28"/>
          <w:szCs w:val="28"/>
        </w:rPr>
        <w:t>изические качества – выносливость, сила – ценились людьми.</w:t>
      </w:r>
      <w:r w:rsidR="004B2840">
        <w:rPr>
          <w:rFonts w:ascii="Times New Roman" w:hAnsi="Times New Roman" w:cs="Times New Roman"/>
          <w:sz w:val="28"/>
          <w:szCs w:val="28"/>
        </w:rPr>
        <w:t xml:space="preserve"> </w:t>
      </w:r>
      <w:bookmarkStart w:id="1" w:name="_Hlk69835850"/>
      <w:r w:rsidR="0094025A">
        <w:rPr>
          <w:rFonts w:ascii="Times New Roman" w:hAnsi="Times New Roman" w:cs="Times New Roman"/>
          <w:sz w:val="28"/>
          <w:szCs w:val="28"/>
        </w:rPr>
        <w:t>Но р</w:t>
      </w:r>
      <w:r w:rsidR="0094025A" w:rsidRPr="005247B2">
        <w:rPr>
          <w:rFonts w:ascii="Times New Roman" w:hAnsi="Times New Roman" w:cs="Times New Roman"/>
          <w:sz w:val="28"/>
          <w:szCs w:val="28"/>
        </w:rPr>
        <w:t>оль физической силы падает из-за развития техники и снижения уровня агрессии в обществе.</w:t>
      </w:r>
      <w:r w:rsidR="0094025A">
        <w:rPr>
          <w:rFonts w:ascii="Times New Roman" w:hAnsi="Times New Roman" w:cs="Times New Roman"/>
          <w:sz w:val="28"/>
          <w:szCs w:val="28"/>
        </w:rPr>
        <w:t xml:space="preserve"> П</w:t>
      </w:r>
      <w:r w:rsidR="0094025A" w:rsidRPr="005247B2">
        <w:rPr>
          <w:rFonts w:ascii="Times New Roman" w:hAnsi="Times New Roman" w:cs="Times New Roman"/>
          <w:sz w:val="28"/>
          <w:szCs w:val="28"/>
        </w:rPr>
        <w:t>о мере развития технологий работа, требовавшая физической силы, переходит к машинам, а оператору машины особая физическая сила уже не нужна</w:t>
      </w:r>
      <w:r w:rsidR="0094025A">
        <w:rPr>
          <w:rFonts w:ascii="Times New Roman" w:hAnsi="Times New Roman" w:cs="Times New Roman"/>
          <w:sz w:val="28"/>
          <w:szCs w:val="28"/>
        </w:rPr>
        <w:t xml:space="preserve">. </w:t>
      </w:r>
      <w:r w:rsidR="00680B1E">
        <w:rPr>
          <w:rFonts w:ascii="Times New Roman" w:hAnsi="Times New Roman" w:cs="Times New Roman"/>
          <w:sz w:val="28"/>
          <w:szCs w:val="28"/>
        </w:rPr>
        <w:t>В настоящее время людей тянет заниматься спортом больше для поддержания здоровья</w:t>
      </w:r>
      <w:r w:rsidR="005247B2">
        <w:rPr>
          <w:rFonts w:ascii="Times New Roman" w:hAnsi="Times New Roman" w:cs="Times New Roman"/>
          <w:sz w:val="28"/>
          <w:szCs w:val="28"/>
        </w:rPr>
        <w:t xml:space="preserve"> </w:t>
      </w:r>
      <w:r w:rsidR="003929CE">
        <w:rPr>
          <w:rFonts w:ascii="Times New Roman" w:hAnsi="Times New Roman" w:cs="Times New Roman"/>
          <w:sz w:val="28"/>
          <w:szCs w:val="28"/>
        </w:rPr>
        <w:t>и</w:t>
      </w:r>
      <w:r w:rsidR="00680B1E">
        <w:rPr>
          <w:rFonts w:ascii="Times New Roman" w:hAnsi="Times New Roman" w:cs="Times New Roman"/>
          <w:sz w:val="28"/>
          <w:szCs w:val="28"/>
        </w:rPr>
        <w:t>ли</w:t>
      </w:r>
      <w:r w:rsidR="003929CE">
        <w:rPr>
          <w:rFonts w:ascii="Times New Roman" w:hAnsi="Times New Roman" w:cs="Times New Roman"/>
          <w:sz w:val="28"/>
          <w:szCs w:val="28"/>
        </w:rPr>
        <w:t xml:space="preserve"> хобби.</w:t>
      </w:r>
      <w:r w:rsidR="009134D2">
        <w:rPr>
          <w:rFonts w:ascii="Times New Roman" w:hAnsi="Times New Roman" w:cs="Times New Roman"/>
          <w:sz w:val="28"/>
          <w:szCs w:val="28"/>
        </w:rPr>
        <w:t xml:space="preserve"> </w:t>
      </w:r>
    </w:p>
    <w:bookmarkEnd w:id="1"/>
    <w:p w14:paraId="537BBBA9" w14:textId="4F4B9D7F" w:rsidR="00946B7A" w:rsidRPr="00946B7A" w:rsidRDefault="00946B7A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6B7A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Как и многие люди, в то время как нам фактически запретили ездить на велосипеде на улице во время изоляции.</w:t>
      </w:r>
    </w:p>
    <w:p w14:paraId="12091F66" w14:textId="79FF5563" w:rsidR="000C199C" w:rsidRPr="000C199C" w:rsidRDefault="000C199C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199C">
        <w:rPr>
          <w:rFonts w:ascii="Times New Roman" w:hAnsi="Times New Roman" w:cs="Times New Roman"/>
          <w:sz w:val="28"/>
          <w:szCs w:val="28"/>
        </w:rPr>
        <w:t>Международный олимпийский комитет (</w:t>
      </w:r>
      <w:r>
        <w:rPr>
          <w:rFonts w:ascii="Times New Roman" w:hAnsi="Times New Roman" w:cs="Times New Roman"/>
          <w:sz w:val="28"/>
          <w:szCs w:val="28"/>
          <w:lang w:val="en-US"/>
        </w:rPr>
        <w:t>IOC</w:t>
      </w:r>
      <w:r w:rsidRPr="000C199C">
        <w:rPr>
          <w:rFonts w:ascii="Times New Roman" w:hAnsi="Times New Roman" w:cs="Times New Roman"/>
          <w:sz w:val="28"/>
          <w:szCs w:val="28"/>
        </w:rPr>
        <w:t>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</w:t>
      </w:r>
      <w:commentRangeStart w:id="2"/>
      <w:r w:rsidRPr="000C199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199C">
        <w:rPr>
          <w:rFonts w:ascii="Times New Roman" w:hAnsi="Times New Roman" w:cs="Times New Roman"/>
          <w:sz w:val="28"/>
          <w:szCs w:val="28"/>
        </w:rPr>
        <w:t>]</w:t>
      </w:r>
      <w:commentRangeEnd w:id="2"/>
      <w:r>
        <w:rPr>
          <w:rStyle w:val="a7"/>
        </w:rPr>
        <w:commentReference w:id="2"/>
      </w:r>
    </w:p>
    <w:p w14:paraId="589A0FD4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83135E" w14:textId="295E2C4E" w:rsidR="003929CE" w:rsidRPr="00680B1E" w:rsidRDefault="007575AE" w:rsidP="00E4326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10876E95" w14:textId="743BE547" w:rsidR="004434E4" w:rsidRDefault="003929C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9CE">
        <w:rPr>
          <w:rFonts w:ascii="Times New Roman" w:hAnsi="Times New Roman" w:cs="Times New Roman"/>
          <w:sz w:val="28"/>
          <w:szCs w:val="28"/>
        </w:rPr>
        <w:t xml:space="preserve"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Или же когда «за окном» карантин и приходится находиться в самоизоляции.</w:t>
      </w:r>
    </w:p>
    <w:p w14:paraId="38D7BC45" w14:textId="77777777" w:rsidR="00DA6432" w:rsidRDefault="00DA6432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EE71452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Если </w:t>
      </w:r>
      <w:r w:rsidRPr="000009BD">
        <w:rPr>
          <w:rFonts w:ascii="Times New Roman" w:hAnsi="Times New Roman" w:cs="Times New Roman"/>
          <w:color w:val="FF0000"/>
          <w:sz w:val="28"/>
          <w:szCs w:val="28"/>
        </w:rPr>
        <w:t xml:space="preserve">вы спросите у случайных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хожих, любят ли они кататься на велосипеде, то в большинстве случаев получите положительный ответ. Однако если Вы немного измените вопрос и спросите, катаются ли эти люди на велосипеде, то более 80% </w:t>
      </w:r>
      <w:proofErr w:type="gramStart"/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ответят</w:t>
      </w:r>
      <w:proofErr w:type="gramEnd"/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то нет, по тем или иным причинам. Получается парадокс: люди любят кататься, но не делают этого.</w:t>
      </w:r>
    </w:p>
    <w:p w14:paraId="5B013DF7" w14:textId="77777777" w:rsidR="00680B1E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8AE0D04" w14:textId="2B91158D" w:rsidR="004434E4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Появил</w:t>
      </w:r>
      <w:r w:rsidR="00E4326F">
        <w:rPr>
          <w:rFonts w:ascii="Times New Roman" w:hAnsi="Times New Roman" w:cs="Times New Roman"/>
          <w:sz w:val="28"/>
          <w:szCs w:val="28"/>
        </w:rPr>
        <w:t>а</w:t>
      </w:r>
      <w:r w:rsidRPr="00680B1E">
        <w:rPr>
          <w:rFonts w:ascii="Times New Roman" w:hAnsi="Times New Roman" w:cs="Times New Roman"/>
          <w:sz w:val="28"/>
          <w:szCs w:val="28"/>
        </w:rPr>
        <w:t xml:space="preserve">сь цель </w:t>
      </w:r>
      <w:r w:rsidR="00E4326F">
        <w:rPr>
          <w:rFonts w:ascii="Times New Roman" w:hAnsi="Times New Roman" w:cs="Times New Roman"/>
          <w:sz w:val="28"/>
          <w:szCs w:val="28"/>
        </w:rPr>
        <w:t>с подвинуть</w:t>
      </w:r>
      <w:r>
        <w:rPr>
          <w:rFonts w:ascii="Times New Roman" w:hAnsi="Times New Roman" w:cs="Times New Roman"/>
          <w:sz w:val="28"/>
          <w:szCs w:val="28"/>
        </w:rPr>
        <w:t xml:space="preserve"> людей заниматься </w:t>
      </w:r>
      <w:r w:rsidR="00E4326F">
        <w:rPr>
          <w:rFonts w:ascii="Times New Roman" w:hAnsi="Times New Roman" w:cs="Times New Roman"/>
          <w:sz w:val="28"/>
          <w:szCs w:val="28"/>
        </w:rPr>
        <w:t xml:space="preserve">спортом, превратив спорт в доступную из дома соревновательную платформу со множеством пользователей. </w:t>
      </w:r>
    </w:p>
    <w:p w14:paraId="225EADD0" w14:textId="45D13C9C" w:rsidR="009172BF" w:rsidRPr="00680B1E" w:rsidRDefault="009172BF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Для решения описанной проблемы следует разработать </w:t>
      </w:r>
      <w:r w:rsidR="00680B1E" w:rsidRPr="00680B1E">
        <w:rPr>
          <w:rFonts w:ascii="Times New Roman" w:hAnsi="Times New Roman" w:cs="Times New Roman"/>
          <w:sz w:val="28"/>
          <w:szCs w:val="28"/>
        </w:rPr>
        <w:t>сервис</w:t>
      </w:r>
      <w:r w:rsidR="00E4326F">
        <w:rPr>
          <w:rFonts w:ascii="Times New Roman" w:hAnsi="Times New Roman" w:cs="Times New Roman"/>
          <w:sz w:val="28"/>
          <w:szCs w:val="28"/>
        </w:rPr>
        <w:t xml:space="preserve"> имитации занятия велоспортом с погружением в виртуальную реальность с физическими нагрузками.</w:t>
      </w:r>
    </w:p>
    <w:p w14:paraId="42143120" w14:textId="6971D2F8" w:rsidR="009172BF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Он </w:t>
      </w:r>
      <w:r w:rsidR="00E4326F">
        <w:rPr>
          <w:rFonts w:ascii="Times New Roman" w:hAnsi="Times New Roman" w:cs="Times New Roman"/>
          <w:sz w:val="28"/>
          <w:szCs w:val="28"/>
        </w:rPr>
        <w:t xml:space="preserve">поможет </w:t>
      </w:r>
      <w:proofErr w:type="spellStart"/>
      <w:r w:rsidR="00F979D8">
        <w:rPr>
          <w:rFonts w:ascii="Times New Roman" w:hAnsi="Times New Roman" w:cs="Times New Roman"/>
          <w:color w:val="FF0000"/>
          <w:sz w:val="28"/>
          <w:szCs w:val="28"/>
        </w:rPr>
        <w:t>малозамотивированным</w:t>
      </w:r>
      <w:proofErr w:type="spellEnd"/>
      <w:r w:rsidR="00E4326F" w:rsidRPr="00E4326F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людям</w:t>
      </w:r>
      <w:r w:rsidRPr="00680B1E">
        <w:rPr>
          <w:rFonts w:ascii="Times New Roman" w:hAnsi="Times New Roman" w:cs="Times New Roman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3996E431" w:rsidR="009D4E34" w:rsidRPr="000C199C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теголия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3DDC72A" w:rsidR="009D4E34" w:rsidRP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4E34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A62BE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51928FAA" w:rsid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134D2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Средний уровень –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proofErr w:type="spellStart"/>
      <w:r w:rsidR="00DA62BE">
        <w:rPr>
          <w:rFonts w:ascii="Times New Roman" w:hAnsi="Times New Roman" w:cs="Times New Roman"/>
          <w:sz w:val="28"/>
          <w:szCs w:val="28"/>
        </w:rPr>
        <w:t>ральную</w:t>
      </w:r>
      <w:proofErr w:type="spellEnd"/>
      <w:r w:rsidR="00DA62BE">
        <w:rPr>
          <w:rFonts w:ascii="Times New Roman" w:hAnsi="Times New Roman" w:cs="Times New Roman"/>
          <w:sz w:val="28"/>
          <w:szCs w:val="28"/>
        </w:rPr>
        <w:t xml:space="preserve"> встречу, а </w:t>
      </w:r>
      <w:r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13003217" w:rsidR="009D4E34" w:rsidRPr="009134D2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* Высокий уровень – соревновательный. </w:t>
      </w:r>
      <w:proofErr w:type="spellStart"/>
      <w:r w:rsidR="00DA62BE">
        <w:rPr>
          <w:rFonts w:ascii="Times New Roman" w:hAnsi="Times New Roman" w:cs="Times New Roman"/>
          <w:sz w:val="28"/>
          <w:szCs w:val="28"/>
        </w:rPr>
        <w:t>Отганизация</w:t>
      </w:r>
      <w:proofErr w:type="spellEnd"/>
      <w:r w:rsidR="00DA62BE">
        <w:rPr>
          <w:rFonts w:ascii="Times New Roman" w:hAnsi="Times New Roman" w:cs="Times New Roman"/>
          <w:sz w:val="28"/>
          <w:szCs w:val="28"/>
        </w:rPr>
        <w:t xml:space="preserve"> более строгих </w:t>
      </w:r>
      <w:r w:rsidR="00A7532A">
        <w:rPr>
          <w:rFonts w:ascii="Times New Roman" w:hAnsi="Times New Roman" w:cs="Times New Roman"/>
          <w:sz w:val="28"/>
          <w:szCs w:val="28"/>
        </w:rPr>
        <w:t xml:space="preserve">соревновательных и регулярных соревнований с составлением рейтинга </w:t>
      </w:r>
      <w:proofErr w:type="gramStart"/>
      <w:r w:rsidR="00A7532A">
        <w:rPr>
          <w:rFonts w:ascii="Times New Roman" w:hAnsi="Times New Roman" w:cs="Times New Roman"/>
          <w:sz w:val="28"/>
          <w:szCs w:val="28"/>
        </w:rPr>
        <w:t>лучших  спортсменов</w:t>
      </w:r>
      <w:proofErr w:type="gramEnd"/>
      <w:r w:rsidR="00A7532A">
        <w:rPr>
          <w:rFonts w:ascii="Times New Roman" w:hAnsi="Times New Roman" w:cs="Times New Roman"/>
          <w:sz w:val="28"/>
          <w:szCs w:val="28"/>
        </w:rPr>
        <w:t xml:space="preserve">. Данное соревнование может увидеть каждый, если кото из </w:t>
      </w:r>
      <w:r w:rsidR="00F979D8">
        <w:rPr>
          <w:rFonts w:ascii="Times New Roman" w:hAnsi="Times New Roman" w:cs="Times New Roman"/>
          <w:sz w:val="28"/>
          <w:szCs w:val="28"/>
        </w:rPr>
        <w:t>трениру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>
        <w:rPr>
          <w:rFonts w:ascii="Times New Roman" w:hAnsi="Times New Roman" w:cs="Times New Roman"/>
          <w:sz w:val="28"/>
          <w:szCs w:val="28"/>
        </w:rPr>
        <w:t>на реальную встречу</w:t>
      </w:r>
      <w:r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>
        <w:rPr>
          <w:rFonts w:ascii="Times New Roman" w:hAnsi="Times New Roman" w:cs="Times New Roman"/>
          <w:sz w:val="28"/>
          <w:szCs w:val="28"/>
        </w:rPr>
        <w:t>.</w:t>
      </w:r>
    </w:p>
    <w:p w14:paraId="0B17365C" w14:textId="2A4D5AA3" w:rsidR="006C5CB1" w:rsidRPr="006C5CB1" w:rsidRDefault="006C5CB1" w:rsidP="006C5CB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C5CB1">
        <w:rPr>
          <w:rFonts w:ascii="Times New Roman" w:hAnsi="Times New Roman" w:cs="Times New Roman"/>
          <w:sz w:val="28"/>
          <w:szCs w:val="28"/>
        </w:rPr>
        <w:t xml:space="preserve">Вопросы, которые нужно решить с точки зрения </w:t>
      </w:r>
      <w:r>
        <w:rPr>
          <w:rFonts w:ascii="Times New Roman" w:hAnsi="Times New Roman" w:cs="Times New Roman"/>
          <w:sz w:val="28"/>
          <w:szCs w:val="28"/>
        </w:rPr>
        <w:t>спортивной оценки</w:t>
      </w:r>
      <w:r w:rsidRPr="006C5CB1">
        <w:rPr>
          <w:rFonts w:ascii="Times New Roman" w:hAnsi="Times New Roman" w:cs="Times New Roman"/>
          <w:sz w:val="28"/>
          <w:szCs w:val="28"/>
        </w:rPr>
        <w:t>:</w:t>
      </w:r>
    </w:p>
    <w:p w14:paraId="12D6A313" w14:textId="77777777" w:rsidR="006C5CB1" w:rsidRPr="006C5CB1" w:rsidRDefault="006C5CB1" w:rsidP="006C5CB1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lastRenderedPageBreak/>
        <w:t>Воссоздать реальные условия соревнования в разных категориях</w:t>
      </w:r>
    </w:p>
    <w:p w14:paraId="0358D857" w14:textId="7BAA5E20" w:rsidR="009D4E34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Составить </w:t>
      </w:r>
      <w:r w:rsidRPr="006C5CB1">
        <w:rPr>
          <w:rFonts w:ascii="Times New Roman" w:hAnsi="Times New Roman" w:cs="Times New Roman"/>
          <w:sz w:val="28"/>
          <w:szCs w:val="28"/>
        </w:rPr>
        <w:t>Нормы, требования и условия их выполнения по виду спорта</w:t>
      </w:r>
    </w:p>
    <w:p w14:paraId="51E9E6E3" w14:textId="6187208F" w:rsidR="006C5CB1" w:rsidRPr="006C5CB1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</w:t>
      </w:r>
    </w:p>
    <w:p w14:paraId="50B9150B" w14:textId="144943A6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Вопросы, которые нужно решить с точки зрения IT-специалиста:</w:t>
      </w:r>
    </w:p>
    <w:p w14:paraId="59B4ED8D" w14:textId="05563862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мобильную платформу для приложения</w:t>
      </w:r>
    </w:p>
    <w:p w14:paraId="57BDC5F1" w14:textId="2F3DDE79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язык программирования</w:t>
      </w:r>
    </w:p>
    <w:p w14:paraId="738CA5B1" w14:textId="373E5C93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среду разработки</w:t>
      </w:r>
    </w:p>
    <w:p w14:paraId="6E724BBE" w14:textId="7C7D8015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исследовать протоколы связи тренажеров с сервером</w:t>
      </w:r>
    </w:p>
    <w:p w14:paraId="75A7AC6C" w14:textId="47064870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</w:t>
      </w:r>
    </w:p>
    <w:p w14:paraId="5715BC5D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673B3A57" w14:textId="663A1549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D4F911F" w14:textId="507F38E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EA1C851" w14:textId="0548ADD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Default="00D94B96">
      <w:r>
        <w:t>1.2. ОБЗОР ЛИТЕРАТУРЫ</w:t>
      </w:r>
    </w:p>
    <w:p w14:paraId="00E3F672" w14:textId="447233ED" w:rsidR="00D94B96" w:rsidRDefault="00D94B96"/>
    <w:p w14:paraId="6C3EF3FF" w14:textId="46236E54" w:rsidR="00D94B96" w:rsidRDefault="00D94B96"/>
    <w:p w14:paraId="584C6D8C" w14:textId="07137652" w:rsidR="00D94B96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Default="00D94B96">
      <w:r>
        <w:t>1.3. ЭТАПЫ РЕШЕНИЯ ЗАДАЧИ</w:t>
      </w:r>
    </w:p>
    <w:p w14:paraId="071FE4EE" w14:textId="6D9E414B" w:rsidR="00D94B96" w:rsidRDefault="00D94B96"/>
    <w:p w14:paraId="6B3BDB58" w14:textId="725ABDF8" w:rsidR="00D94B96" w:rsidRDefault="00D94B96"/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Default="00D94B96">
      <w:r>
        <w:t>1.4. ОБЗОР АНАЛОГОВ</w:t>
      </w:r>
    </w:p>
    <w:p w14:paraId="32ABAADD" w14:textId="7EC6A537" w:rsidR="00D94B96" w:rsidRDefault="00D94B96"/>
    <w:p w14:paraId="6ACDB1A4" w14:textId="7575450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</w:p>
    <w:p w14:paraId="7024C6C7" w14:textId="2E1EDC3D" w:rsidR="00F979D8" w:rsidRPr="00946B7A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979D8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— самый из</w:t>
      </w:r>
      <w:r w:rsidR="00946B7A" w:rsidRPr="00946B7A">
        <w:t xml:space="preserve">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- это игра с турбо-тренером, которая позволяет вам подключить турбо-тренажер к компьютеру,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iPad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iPhone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Apple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 TV, позволяя вам кататься с другими велосипедистами в виртуальной среде, тем самым помогая облегчить скуку, связанную с катанием в помещении. </w:t>
      </w:r>
      <w:proofErr w:type="spellStart"/>
      <w:r w:rsidRPr="00F979D8">
        <w:rPr>
          <w:rFonts w:ascii="Times New Roman" w:hAnsi="Times New Roman" w:cs="Times New Roman"/>
          <w:sz w:val="28"/>
          <w:szCs w:val="28"/>
        </w:rPr>
        <w:t>вестный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из них мобильных приложений для виртуальных тренировок.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DEAB734" w14:textId="50A3B259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 xml:space="preserve"> 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Помимо соревнований с другими гонщиками в гонщиках </w:t>
      </w:r>
      <w:proofErr w:type="spellStart"/>
      <w:r w:rsidR="00946B7A" w:rsidRPr="00946B7A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="00946B7A" w:rsidRPr="00946B7A">
        <w:rPr>
          <w:rFonts w:ascii="Times New Roman" w:hAnsi="Times New Roman" w:cs="Times New Roman"/>
          <w:sz w:val="28"/>
          <w:szCs w:val="28"/>
        </w:rPr>
        <w:t xml:space="preserve">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</w:t>
      </w:r>
      <w:commentRangeStart w:id="3"/>
      <w:r w:rsidR="00946B7A" w:rsidRPr="00946B7A">
        <w:rPr>
          <w:rFonts w:ascii="Times New Roman" w:hAnsi="Times New Roman" w:cs="Times New Roman"/>
          <w:sz w:val="28"/>
          <w:szCs w:val="28"/>
        </w:rPr>
        <w:t>FTP.</w:t>
      </w:r>
      <w:commentRangeEnd w:id="3"/>
      <w:r w:rsidR="00946B7A">
        <w:rPr>
          <w:rStyle w:val="a7"/>
        </w:rPr>
        <w:commentReference w:id="3"/>
      </w:r>
    </w:p>
    <w:p w14:paraId="3E12C7E8" w14:textId="54F9E71C" w:rsidR="00C807B9" w:rsidRPr="00C807B9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днако данная платформа не бесплатная</w:t>
      </w:r>
      <w:r w:rsidRPr="00C807B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C807B9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C807B9">
        <w:rPr>
          <w:rFonts w:ascii="Times New Roman" w:hAnsi="Times New Roman" w:cs="Times New Roman"/>
          <w:sz w:val="28"/>
          <w:szCs w:val="28"/>
        </w:rPr>
        <w:t xml:space="preserve"> стоит около 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C807B9">
        <w:rPr>
          <w:rFonts w:ascii="Times New Roman" w:hAnsi="Times New Roman" w:cs="Times New Roman"/>
          <w:sz w:val="28"/>
          <w:szCs w:val="28"/>
        </w:rPr>
        <w:t xml:space="preserve"> долларов в месяц.</w:t>
      </w:r>
    </w:p>
    <w:p w14:paraId="02EC0905" w14:textId="2A7EF8BA" w:rsid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 </w:t>
      </w:r>
      <w:r w:rsidRPr="00C807B9">
        <w:rPr>
          <w:rFonts w:ascii="Times New Roman" w:hAnsi="Times New Roman" w:cs="Times New Roman"/>
          <w:sz w:val="28"/>
          <w:szCs w:val="28"/>
        </w:rPr>
        <w:t>всем новым участникам доступна семидневная бесплатная пробная версия.</w:t>
      </w:r>
    </w:p>
    <w:p w14:paraId="0CDE50B1" w14:textId="77777777" w:rsidR="00C807B9" w:rsidRP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422C6D4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979D8">
        <w:rPr>
          <w:rFonts w:ascii="Times New Roman" w:hAnsi="Times New Roman" w:cs="Times New Roman"/>
          <w:sz w:val="28"/>
          <w:szCs w:val="28"/>
        </w:rPr>
        <w:t>Onelap</w:t>
      </w:r>
      <w:proofErr w:type="spellEnd"/>
      <w:r w:rsidRPr="00F979D8">
        <w:rPr>
          <w:rFonts w:ascii="Times New Roman" w:hAnsi="Times New Roman" w:cs="Times New Roman"/>
          <w:sz w:val="28"/>
          <w:szCs w:val="28"/>
        </w:rPr>
        <w:t xml:space="preserve"> – бесплатный аналог </w:t>
      </w:r>
      <w:proofErr w:type="spellStart"/>
      <w:r w:rsidRPr="00F979D8">
        <w:rPr>
          <w:rFonts w:ascii="Times New Roman" w:hAnsi="Times New Roman" w:cs="Times New Roman"/>
          <w:sz w:val="28"/>
          <w:szCs w:val="28"/>
        </w:rPr>
        <w:t>Zwift</w:t>
      </w:r>
      <w:proofErr w:type="spellEnd"/>
    </w:p>
    <w:p w14:paraId="24072306" w14:textId="32430C53" w:rsidR="00F979D8" w:rsidRPr="00F979D8" w:rsidRDefault="00C849A0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849A0">
        <w:rPr>
          <w:rFonts w:ascii="Times New Roman" w:hAnsi="Times New Roman" w:cs="Times New Roman"/>
          <w:sz w:val="28"/>
          <w:szCs w:val="28"/>
        </w:rPr>
        <w:t xml:space="preserve">Китайский аналог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Zwift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. Игра получает данные от вашего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поверметра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, либо рассчитывает виртуальную мощность, используя датчик скорости. Сейчас доступно 3 карты. Есть разные гонки и программы тренировок. Большинство </w:t>
      </w:r>
      <w:proofErr w:type="spellStart"/>
      <w:r w:rsidRPr="00C849A0">
        <w:rPr>
          <w:rFonts w:ascii="Times New Roman" w:hAnsi="Times New Roman" w:cs="Times New Roman"/>
          <w:sz w:val="28"/>
          <w:szCs w:val="28"/>
        </w:rPr>
        <w:t>игрков</w:t>
      </w:r>
      <w:proofErr w:type="spellEnd"/>
      <w:r w:rsidRPr="00C849A0">
        <w:rPr>
          <w:rFonts w:ascii="Times New Roman" w:hAnsi="Times New Roman" w:cs="Times New Roman"/>
          <w:sz w:val="28"/>
          <w:szCs w:val="28"/>
        </w:rPr>
        <w:t xml:space="preserve"> из Азии, но увеличивается и число европейцев. На данный момент игра бесплатна, но что будет в дальнейшем неизвестно.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  <w:proofErr w:type="spellEnd"/>
          </w:p>
        </w:tc>
        <w:tc>
          <w:tcPr>
            <w:tcW w:w="1498" w:type="dxa"/>
            <w:hideMark/>
          </w:tcPr>
          <w:p w14:paraId="4FBD951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</w:t>
            </w:r>
            <w:proofErr w:type="gramStart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+ ,</w:t>
            </w:r>
            <w:proofErr w:type="gramEnd"/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proofErr w:type="spellStart"/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  <w:proofErr w:type="spellEnd"/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22CD45B5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1BE1E784" w14:textId="35632C6D" w:rsidR="00791CDC" w:rsidRDefault="00791CDC" w:rsidP="000E07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4D674862" w14:textId="5AD04733" w:rsidR="00F3519E" w:rsidRPr="00243249" w:rsidRDefault="00F3519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Pi</w:t>
      </w:r>
      <w:proofErr w:type="spellEnd"/>
      <w:r w:rsidRPr="00F3519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3519E">
        <w:rPr>
          <w:rFonts w:ascii="Times New Roman" w:hAnsi="Times New Roman" w:cs="Times New Roman"/>
          <w:b/>
          <w:bCs/>
          <w:sz w:val="28"/>
          <w:szCs w:val="28"/>
        </w:rPr>
        <w:t>Zero</w:t>
      </w:r>
      <w:proofErr w:type="spellEnd"/>
      <w:r w:rsidR="00243249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W</w:t>
      </w:r>
    </w:p>
    <w:p w14:paraId="5E3A4460" w14:textId="673D0C0A" w:rsidR="0004503C" w:rsidRDefault="0004503C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</w:rPr>
        <w:drawing>
          <wp:inline distT="0" distB="0" distL="0" distR="0" wp14:anchorId="78648651" wp14:editId="7E74F08B">
            <wp:extent cx="6300470" cy="3546475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3CC1A" w14:textId="7B3B5DD6" w:rsidR="0004503C" w:rsidRPr="0007339E" w:rsidRDefault="0004503C" w:rsidP="0004503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07339E">
        <w:rPr>
          <w:rFonts w:ascii="Times New Roman" w:hAnsi="Times New Roman" w:cs="Times New Roman"/>
          <w:sz w:val="28"/>
          <w:szCs w:val="28"/>
        </w:rPr>
        <w:t xml:space="preserve"> 4 –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166C54" w:rsidRPr="0007339E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166C54" w:rsidRPr="0007339E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166C54" w:rsidRPr="0007339E">
        <w:rPr>
          <w:rFonts w:ascii="Times New Roman" w:hAnsi="Times New Roman" w:cs="Times New Roman"/>
          <w:sz w:val="28"/>
          <w:szCs w:val="28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642E9490" w14:textId="77777777" w:rsidR="0004503C" w:rsidRPr="0007339E" w:rsidRDefault="0004503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30C632" w14:textId="233996AC" w:rsidR="00243249" w:rsidRPr="00243249" w:rsidRDefault="00243249" w:rsidP="00707599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Выпущенный в конце февраля 2017 года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3249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W обладает всеми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обхлдимыми</w:t>
      </w:r>
      <w:proofErr w:type="spellEnd"/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830488D" w14:textId="789DBCC6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="00707599"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5C21A3" w14:textId="1F8A99C3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lastRenderedPageBreak/>
        <w:t>Bluetooth 4.1</w:t>
      </w:r>
      <w:r w:rsidR="00707599">
        <w:rPr>
          <w:rFonts w:ascii="Times New Roman" w:hAnsi="Times New Roman" w:cs="Times New Roman"/>
          <w:sz w:val="28"/>
          <w:szCs w:val="28"/>
        </w:rPr>
        <w:t>+</w:t>
      </w:r>
      <w:r w:rsidR="00707599" w:rsidRPr="00707599">
        <w:rPr>
          <w:rFonts w:ascii="Times New Roman" w:hAnsi="Times New Roman" w:cs="Times New Roman"/>
          <w:sz w:val="28"/>
          <w:szCs w:val="28"/>
        </w:rPr>
        <w:t>LE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78BE227D" w14:textId="6C1F1DC1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>Одноядерный процессор с тактовой частотой 1 ГГц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313E0761" w14:textId="73A02A84" w:rsidR="00243249" w:rsidRPr="00031D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628BF40D" w14:textId="7B68AB4A" w:rsidR="00031D49" w:rsidRPr="00243249" w:rsidRDefault="00031D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E6BB6CA" w14:textId="78EDFA9E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 w:rsidR="00707599">
        <w:rPr>
          <w:rFonts w:ascii="Times New Roman" w:hAnsi="Times New Roman" w:cs="Times New Roman"/>
          <w:sz w:val="28"/>
          <w:szCs w:val="28"/>
        </w:rPr>
        <w:t>5 В 2А.</w:t>
      </w:r>
    </w:p>
    <w:p w14:paraId="0492A68B" w14:textId="17FF6EFA" w:rsidR="0004503C" w:rsidRP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32-WROVER-E</w:t>
      </w:r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proofErr w:type="spellStart"/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ressif</w:t>
      </w:r>
      <w:proofErr w:type="spellEnd"/>
    </w:p>
    <w:p w14:paraId="28C8A45A" w14:textId="403D81BF" w:rsidR="0004503C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6C68C7" wp14:editId="1FF5386B">
            <wp:extent cx="3321170" cy="3321170"/>
            <wp:effectExtent l="0" t="0" r="0" b="0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862" cy="3329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5DA9F" w14:textId="4D466A4E" w:rsidR="00166C54" w:rsidRPr="0007339E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07339E">
        <w:rPr>
          <w:rFonts w:ascii="Times New Roman" w:hAnsi="Times New Roman" w:cs="Times New Roman"/>
          <w:sz w:val="28"/>
          <w:szCs w:val="28"/>
        </w:rPr>
        <w:t xml:space="preserve"> 4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07339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07339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0733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proofErr w:type="spellEnd"/>
    </w:p>
    <w:p w14:paraId="6D92C6CB" w14:textId="32E1584D" w:rsidR="00166C54" w:rsidRPr="0007339E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0553DF" w14:textId="2F8BD4F4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 xml:space="preserve">ESP32-WROVER-E и ESP32-WROVER-IE - это два мощных универсальных модуля MCU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WiFi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>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66C54">
        <w:rPr>
          <w:rFonts w:ascii="Times New Roman" w:hAnsi="Times New Roman" w:cs="Times New Roman"/>
          <w:sz w:val="28"/>
          <w:szCs w:val="28"/>
        </w:rPr>
        <w:t xml:space="preserve"> потоковая передача и декодирование MP3. ESP32-WROVER-E поставляется с антенной на печатной плате, а ESP32-WROVER-IE - с антенной IPEX. Оба они оснащены внешней флэш-памятью SPI объемом 4 МБ и дополнительной </w:t>
      </w:r>
      <w:proofErr w:type="spellStart"/>
      <w:r w:rsidRPr="00166C54">
        <w:rPr>
          <w:rFonts w:ascii="Times New Roman" w:hAnsi="Times New Roman" w:cs="Times New Roman"/>
          <w:sz w:val="28"/>
          <w:szCs w:val="28"/>
        </w:rPr>
        <w:t>псевдостатической</w:t>
      </w:r>
      <w:proofErr w:type="spellEnd"/>
      <w:r w:rsidRPr="00166C54">
        <w:rPr>
          <w:rFonts w:ascii="Times New Roman" w:hAnsi="Times New Roman" w:cs="Times New Roman"/>
          <w:sz w:val="28"/>
          <w:szCs w:val="28"/>
        </w:rPr>
        <w:t xml:space="preserve"> оперативной памятью SPI объемом 8 МБ (PSRAM). Информация в этом техническом описании применима к обоим модулям.</w:t>
      </w:r>
    </w:p>
    <w:p w14:paraId="22755202" w14:textId="1EFA7D0B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lastRenderedPageBreak/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166C54" w14:paraId="0BD543BE" w14:textId="77777777" w:rsidTr="00166C54">
        <w:tc>
          <w:tcPr>
            <w:tcW w:w="3304" w:type="dxa"/>
          </w:tcPr>
          <w:p w14:paraId="2F6365A6" w14:textId="77777777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33F6CA5" w14:textId="3EA0D54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0337B988" w14:textId="61214F8E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SP32-WROVER-E </w:t>
            </w:r>
            <w:proofErr w:type="spellStart"/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ressif</w:t>
            </w:r>
            <w:proofErr w:type="spellEnd"/>
          </w:p>
        </w:tc>
      </w:tr>
      <w:tr w:rsidR="00166C54" w14:paraId="08931D18" w14:textId="77777777" w:rsidTr="00166C54">
        <w:tc>
          <w:tcPr>
            <w:tcW w:w="3304" w:type="dxa"/>
          </w:tcPr>
          <w:p w14:paraId="0F947F62" w14:textId="1068B8C5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4EE79547" w14:textId="2926F054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2556A8B6" w14:textId="55DCB732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166C54" w14:paraId="05918438" w14:textId="77777777" w:rsidTr="00166C54">
        <w:tc>
          <w:tcPr>
            <w:tcW w:w="3304" w:type="dxa"/>
          </w:tcPr>
          <w:p w14:paraId="0ECFE66E" w14:textId="051A8079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8C7D317" w14:textId="102509AF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04F9FDFD" w14:textId="3E15619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166C54" w14:paraId="3EDC74D2" w14:textId="77777777" w:rsidTr="00166C54">
        <w:tc>
          <w:tcPr>
            <w:tcW w:w="3304" w:type="dxa"/>
          </w:tcPr>
          <w:p w14:paraId="3A89F963" w14:textId="00F80CBF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A3128C6" w14:textId="010F2BF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AF61DA8" w14:textId="470DA99E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166C54" w14:paraId="2AD8C88D" w14:textId="77777777" w:rsidTr="00166C54">
        <w:tc>
          <w:tcPr>
            <w:tcW w:w="3304" w:type="dxa"/>
          </w:tcPr>
          <w:p w14:paraId="2A7A7E5F" w14:textId="13D934E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84ED36F" w14:textId="7911787A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431229C2" w14:textId="5C57E580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166C54" w14:paraId="3AAC5AA8" w14:textId="77777777" w:rsidTr="00166C54">
        <w:tc>
          <w:tcPr>
            <w:tcW w:w="3304" w:type="dxa"/>
          </w:tcPr>
          <w:p w14:paraId="5992913A" w14:textId="08620873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6DA4D43" w14:textId="41704276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5FD2F275" w14:textId="78B03205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166C54" w14:paraId="42B6C585" w14:textId="77777777" w:rsidTr="00166C54">
        <w:tc>
          <w:tcPr>
            <w:tcW w:w="3304" w:type="dxa"/>
          </w:tcPr>
          <w:p w14:paraId="011EA4F2" w14:textId="3C8EDEFD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0FAA7716" w14:textId="515419D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19A7500D" w14:textId="47DF01C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051E501B" w14:textId="3DCE7278" w:rsidR="00B12F04" w:rsidRPr="00B12F0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12F04">
        <w:rPr>
          <w:rFonts w:ascii="Times New Roman" w:hAnsi="Times New Roman" w:cs="Times New Roman"/>
          <w:sz w:val="28"/>
          <w:szCs w:val="28"/>
        </w:rPr>
        <w:t>Zero</w:t>
      </w:r>
      <w:proofErr w:type="spellEnd"/>
      <w:r w:rsidRPr="00B12F04">
        <w:rPr>
          <w:rFonts w:ascii="Times New Roman" w:hAnsi="Times New Roman" w:cs="Times New Roman"/>
          <w:sz w:val="28"/>
          <w:szCs w:val="28"/>
        </w:rPr>
        <w:t xml:space="preserve"> W, так как в соответствии с требованиями размеров и стоимости</w:t>
      </w:r>
    </w:p>
    <w:p w14:paraId="3AD8EBFF" w14:textId="76F3C2FE" w:rsidR="00166C5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3FC74DE6" w14:textId="31A69CFE" w:rsidR="00166C54" w:rsidRDefault="00B12F04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 Холла TLE4905L представленный на рисунке 7.</w:t>
      </w:r>
      <w:r w:rsidRPr="00B12F04">
        <w:rPr>
          <w:rFonts w:ascii="Times New Roman" w:hAnsi="Times New Roman" w:cs="Times New Roman"/>
          <w:sz w:val="28"/>
          <w:szCs w:val="28"/>
        </w:rPr>
        <w:cr/>
      </w:r>
      <w:r>
        <w:rPr>
          <w:noProof/>
        </w:rPr>
        <w:drawing>
          <wp:inline distT="0" distB="0" distL="0" distR="0" wp14:anchorId="7FEFF272" wp14:editId="1873E861">
            <wp:extent cx="2035810" cy="2665730"/>
            <wp:effectExtent l="0" t="0" r="2540" b="1270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266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3DAAD" w14:textId="43EEA8EE" w:rsidR="00B12F04" w:rsidRDefault="00B12F04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Рисунок 7 – Датчик Холла TLE4905L</w:t>
      </w:r>
    </w:p>
    <w:p w14:paraId="35D38A81" w14:textId="77777777" w:rsidR="00903505" w:rsidRDefault="00903505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491C475" w14:textId="090BE7CF" w:rsidR="00290D9D" w:rsidRPr="00903505" w:rsidRDefault="00290D9D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 xml:space="preserve">В современных </w:t>
      </w:r>
      <w:proofErr w:type="spellStart"/>
      <w:r w:rsidRPr="00903505">
        <w:rPr>
          <w:rFonts w:ascii="Times New Roman" w:hAnsi="Times New Roman" w:cs="Times New Roman"/>
          <w:sz w:val="28"/>
          <w:szCs w:val="28"/>
        </w:rPr>
        <w:t>трейнерах</w:t>
      </w:r>
      <w:proofErr w:type="spellEnd"/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75CFD78D" w14:textId="624B53A8" w:rsidR="00903505" w:rsidRDefault="00A64719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lastRenderedPageBreak/>
        <w:t xml:space="preserve"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 В этот чехол, электромагнитная Порошковая муфта находится в </w:t>
      </w:r>
      <w:proofErr w:type="spellStart"/>
      <w:r w:rsidRPr="00903505">
        <w:rPr>
          <w:rFonts w:ascii="Times New Roman" w:hAnsi="Times New Roman" w:cs="Times New Roman"/>
          <w:sz w:val="28"/>
          <w:szCs w:val="28"/>
        </w:rPr>
        <w:t>Зат</w:t>
      </w:r>
      <w:proofErr w:type="spellEnd"/>
      <w:r w:rsidRPr="00903505">
        <w:rPr>
          <w:rFonts w:ascii="Times New Roman" w:hAnsi="Times New Roman" w:cs="Times New Roman"/>
          <w:sz w:val="28"/>
          <w:szCs w:val="28"/>
        </w:rPr>
        <w:t xml:space="preserve"> комбинации</w:t>
      </w:r>
      <w:r w:rsidRPr="00903505">
        <w:rPr>
          <w:rFonts w:ascii="Times New Roman" w:hAnsi="Times New Roman" w:cs="Times New Roman"/>
          <w:sz w:val="28"/>
          <w:szCs w:val="28"/>
        </w:rPr>
        <w:br/>
      </w:r>
    </w:p>
    <w:p w14:paraId="2C2FF84B" w14:textId="5FC08A64" w:rsidR="00E26E32" w:rsidRDefault="00DA6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EC81DF1" wp14:editId="6BF98DC4">
            <wp:extent cx="6300470" cy="6300470"/>
            <wp:effectExtent l="0" t="0" r="508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630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A17A2" w14:textId="115FA852" w:rsidR="00DA6432" w:rsidRDefault="00DA6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DA6432">
        <w:rPr>
          <w:rFonts w:ascii="Times New Roman" w:hAnsi="Times New Roman" w:cs="Times New Roman"/>
          <w:sz w:val="28"/>
          <w:szCs w:val="28"/>
        </w:rPr>
        <w:t>электро</w:t>
      </w:r>
      <w:proofErr w:type="spellEnd"/>
      <w:r w:rsidRPr="00DA6432">
        <w:rPr>
          <w:rFonts w:ascii="Times New Roman" w:hAnsi="Times New Roman" w:cs="Times New Roman"/>
          <w:sz w:val="28"/>
          <w:szCs w:val="28"/>
        </w:rPr>
        <w:t xml:space="preserve"> магнитный порошковый тормоз</w:t>
      </w:r>
    </w:p>
    <w:p w14:paraId="1DC90EC8" w14:textId="544B85BD" w:rsidR="00903505" w:rsidRDefault="0090350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03505">
        <w:rPr>
          <w:rFonts w:ascii="Times New Roman" w:hAnsi="Times New Roman" w:cs="Times New Roman"/>
          <w:b/>
          <w:bCs/>
          <w:sz w:val="28"/>
          <w:szCs w:val="28"/>
        </w:rPr>
        <w:lastRenderedPageBreak/>
        <w:t>Бесщеточный электродвигатель</w:t>
      </w:r>
    </w:p>
    <w:p w14:paraId="70568870" w14:textId="7F6D6A2A" w:rsidR="00903505" w:rsidRDefault="0090350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592A220" wp14:editId="78430B01">
            <wp:extent cx="2380615" cy="2380615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238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EDA6D" w14:textId="661B6647" w:rsidR="00903505" w:rsidRPr="00903505" w:rsidRDefault="00E571B6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E571B6">
        <w:rPr>
          <w:rFonts w:ascii="Times New Roman" w:hAnsi="Times New Roman" w:cs="Times New Roman"/>
          <w:b/>
          <w:bCs/>
          <w:sz w:val="28"/>
          <w:szCs w:val="28"/>
        </w:rPr>
        <w:t>езиновые тормозные колодки для велосипед</w:t>
      </w:r>
      <w:r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="00903505">
        <w:rPr>
          <w:noProof/>
        </w:rPr>
        <w:drawing>
          <wp:inline distT="0" distB="0" distL="0" distR="0" wp14:anchorId="7150FB29" wp14:editId="6F19B787">
            <wp:extent cx="4572000" cy="45720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936F2" w14:textId="2DFC4EDA" w:rsidR="000E6650" w:rsidRPr="0007339E" w:rsidRDefault="000E6650" w:rsidP="000E6650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E6650">
        <w:rPr>
          <w:rFonts w:ascii="Times New Roman" w:hAnsi="Times New Roman" w:cs="Times New Roman"/>
          <w:b/>
          <w:bCs/>
          <w:sz w:val="28"/>
          <w:szCs w:val="28"/>
          <w:lang w:val="en-US"/>
        </w:rPr>
        <w:t>ANT</w:t>
      </w:r>
      <w:r w:rsidRPr="0007339E">
        <w:rPr>
          <w:rFonts w:ascii="Times New Roman" w:hAnsi="Times New Roman" w:cs="Times New Roman"/>
          <w:b/>
          <w:bCs/>
          <w:sz w:val="28"/>
          <w:szCs w:val="28"/>
        </w:rPr>
        <w:t>+</w:t>
      </w:r>
    </w:p>
    <w:p w14:paraId="0AB21CE0" w14:textId="5B3FE175" w:rsidR="000E6650" w:rsidRPr="00DA6432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 xml:space="preserve">Эта технология беспроводной связи использует нелицензируемый диапазон 2,4 ГГц. Дальность связи приблизительно сопоставима с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: спецификация протокола ограничивает ее 30 метрами.</w:t>
      </w:r>
    </w:p>
    <w:p w14:paraId="6E0A689B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5BFB1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нятно, что при этом никто не гарантирует максимальный радиус связи для любого конкретного устройства, его использующего.</w:t>
      </w:r>
    </w:p>
    <w:p w14:paraId="03BC9A12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56F498D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49659C16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21C731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Но ключевым свойством стандарта является его многоканальность. Связь организована по принципу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master-slav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и ведущий аппарат способен получать информацию сразу от нескольких ведомых, при этом не мешающих друг другу.</w:t>
      </w:r>
    </w:p>
    <w:p w14:paraId="5CE37C6A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28D1A4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1EFF3FF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Tac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Wahoo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Elite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Bkool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Kinetic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aris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 и т. Д.), Или измерителя мощности, или беговой дорожки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Smart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 xml:space="preserve">, или стопы.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pod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</w:p>
    <w:p w14:paraId="4145DA32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ow</w:t>
            </w:r>
            <w:proofErr w:type="spellEnd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nergy</w:t>
            </w:r>
            <w:proofErr w:type="spellEnd"/>
          </w:p>
        </w:tc>
      </w:tr>
      <w:tr w:rsidR="000E6650" w:rsidRPr="001F5C94" w14:paraId="25B9BC5F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ластерное дерево, </w:t>
            </w:r>
            <w:proofErr w:type="spellStart"/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mesh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8A2A4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0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8A2A4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встроен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нтролле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0776E6B5" w14:textId="77777777" w:rsidR="00DA6432" w:rsidRPr="004D5CCF" w:rsidRDefault="00DA6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37712B53" w14:textId="613A14BC" w:rsidR="004E13D0" w:rsidRPr="004D5CCF" w:rsidRDefault="004E13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Виртуальная реальность обещает самые разные вещи, но одно она, безусловно, может сделать эти скучные тренировки в помещении на велосипеде немного более увлекательными. </w:t>
      </w:r>
    </w:p>
    <w:p w14:paraId="0C3A4904" w14:textId="330FD454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516500" w14:textId="2A9C533E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D3F3" w14:textId="77777777" w:rsidR="00B50B71" w:rsidRPr="004D5CCF" w:rsidRDefault="00B50B7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6D6C70" w14:textId="67F712A1" w:rsidR="00F97FE8" w:rsidRPr="004D5CCF" w:rsidRDefault="00F97FE8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7FC433" w14:textId="5F26139F" w:rsidR="00C03678" w:rsidRDefault="00C03678" w:rsidP="00C0367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лотренажер должен иметь</w:t>
      </w:r>
      <w:r w:rsidRPr="00C03678">
        <w:rPr>
          <w:rFonts w:ascii="Times New Roman" w:hAnsi="Times New Roman" w:cs="Times New Roman"/>
          <w:sz w:val="28"/>
          <w:szCs w:val="28"/>
        </w:rPr>
        <w:t xml:space="preserve"> измеритель мощности. Затем я обнаружил, что езда с </w:t>
      </w:r>
      <w:r w:rsidR="009776CB">
        <w:rPr>
          <w:rFonts w:ascii="Times New Roman" w:hAnsi="Times New Roman" w:cs="Times New Roman"/>
          <w:sz w:val="28"/>
          <w:szCs w:val="28"/>
        </w:rPr>
        <w:t>динамическим</w:t>
      </w:r>
      <w:r w:rsidRPr="00C03678">
        <w:rPr>
          <w:rFonts w:ascii="Times New Roman" w:hAnsi="Times New Roman" w:cs="Times New Roman"/>
          <w:sz w:val="28"/>
          <w:szCs w:val="28"/>
        </w:rPr>
        <w:t xml:space="preserve"> сопротивлением </w:t>
      </w:r>
      <w:r w:rsidR="0093726E">
        <w:rPr>
          <w:rFonts w:ascii="Times New Roman" w:hAnsi="Times New Roman" w:cs="Times New Roman"/>
          <w:sz w:val="28"/>
          <w:szCs w:val="28"/>
        </w:rPr>
        <w:t>для ситуаций на склонах</w:t>
      </w:r>
      <w:r w:rsidR="00114B50">
        <w:rPr>
          <w:rFonts w:ascii="Times New Roman" w:hAnsi="Times New Roman" w:cs="Times New Roman"/>
          <w:sz w:val="28"/>
          <w:szCs w:val="28"/>
        </w:rPr>
        <w:t>. Для большего погружения использовать вентилятор с регулируемой скоростью вращения.</w:t>
      </w:r>
    </w:p>
    <w:p w14:paraId="0C92A3F3" w14:textId="70A8659C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4F04B1" w14:textId="7FB0776B" w:rsidR="00D415EC" w:rsidRDefault="001623A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Погружение в виртуальную реальность (VR)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7603DB35" w14:textId="77777777" w:rsidR="008A247F" w:rsidRPr="008A247F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 rift</w:t>
      </w:r>
    </w:p>
    <w:p w14:paraId="2FE24965" w14:textId="3184CC07" w:rsidR="00825869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CEFCA28" wp14:editId="3B511AFA">
            <wp:extent cx="6300470" cy="4351020"/>
            <wp:effectExtent l="0" t="0" r="5080" b="0"/>
            <wp:docPr id="11" name="Рисунок 11" descr="Oculus Rift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Oculus Rift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35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3EEE6" w14:textId="55CDBE01" w:rsidR="008A247F" w:rsidRPr="008A247F" w:rsidRDefault="008A247F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proofErr w:type="spellEnd"/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VR</w:t>
      </w:r>
    </w:p>
    <w:p w14:paraId="50FF0AB3" w14:textId="6F48E0E5" w:rsidR="008A247F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5B8ACF3" wp14:editId="15F83D00">
            <wp:extent cx="6300470" cy="6300470"/>
            <wp:effectExtent l="0" t="0" r="5080" b="5080"/>
            <wp:docPr id="12" name="Рисунок 12" descr="TRINUS VIRTUAL REALITY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TRINUS VIRTUAL REALITY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630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89E5C" w14:textId="77777777" w:rsidR="008A247F" w:rsidRPr="008A247F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13C5B504" w14:textId="2790D7F8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70CD0D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lastRenderedPageBreak/>
        <w:t>Unity3D</w:t>
      </w:r>
    </w:p>
    <w:p w14:paraId="4E912DC6" w14:textId="59D0BD9A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платформа создана в 2005 году. Главный плюс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A973363" w14:textId="6D9682AA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дним из главных преимуществ использования платформ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459B3E39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Основные возможности и плюсы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3D:</w:t>
      </w:r>
    </w:p>
    <w:p w14:paraId="6FAEE1B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080C3869" w14:textId="421FA3DA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– поддержка двух языков программирования: C# и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а которых пишутся скрипты;</w:t>
      </w:r>
    </w:p>
    <w:p w14:paraId="57DCD97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4E8F11A7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61A51DB1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1670E9F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04CC7A5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37DBAF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9795B8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FB9622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16A9000D" w14:textId="3DCB316B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0733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07339E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07339E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есть возможность разрабатывать игры под PC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. В отличие от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ых уровней </w:t>
      </w:r>
      <w:r w:rsidRPr="00825869">
        <w:rPr>
          <w:rFonts w:ascii="Times New Roman" w:hAnsi="Times New Roman" w:cs="Times New Roman"/>
          <w:sz w:val="28"/>
          <w:szCs w:val="28"/>
        </w:rPr>
        <w:lastRenderedPageBreak/>
        <w:t xml:space="preserve">прямо в сцене, достаточно удобную систему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Blueprint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>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спользовании. Из всех сред разработки,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Engine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6C73C34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:</w:t>
      </w:r>
    </w:p>
    <w:p w14:paraId="3017120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01B2FA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</w:p>
    <w:p w14:paraId="2DFFA10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42D0C24A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5DBA5CB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5183851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D94939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07EE434D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5A988CB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295BBEC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3FB2676E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</w:p>
    <w:p w14:paraId="3A36B4F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5FC91E9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41A6EC1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3BBCA791" w14:textId="77777777" w:rsidR="00825869" w:rsidRPr="00825869" w:rsidRDefault="00825869" w:rsidP="008A247F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анные игровые движки схожи по функционалу, они бесплатны, имеют</w:t>
      </w:r>
    </w:p>
    <w:p w14:paraId="4F7544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 xml:space="preserve">хорошую документацию и поддержку, но среда </w:t>
      </w:r>
      <w:proofErr w:type="spellStart"/>
      <w:r w:rsidRPr="00825869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825869">
        <w:rPr>
          <w:rFonts w:ascii="Times New Roman" w:hAnsi="Times New Roman" w:cs="Times New Roman"/>
          <w:sz w:val="28"/>
          <w:szCs w:val="28"/>
        </w:rPr>
        <w:t xml:space="preserve"> имеет менее сложный язык</w:t>
      </w:r>
    </w:p>
    <w:p w14:paraId="397824C5" w14:textId="60DBB392" w:rsid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78303F03" w14:textId="77777777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46F009" w14:textId="14899463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2. ОПРЕДЕЛЕНИЕ ТРЕБОВАНИЙ К КОМПЛЕКСУ</w:t>
      </w:r>
    </w:p>
    <w:p w14:paraId="18340C7D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05C6342E" w14:textId="7531D216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 xml:space="preserve">– приложение на </w:t>
      </w:r>
      <w:r w:rsidR="008A2A43">
        <w:rPr>
          <w:rFonts w:ascii="Times New Roman" w:hAnsi="Times New Roman" w:cs="Times New Roman"/>
          <w:sz w:val="28"/>
          <w:szCs w:val="28"/>
        </w:rPr>
        <w:t xml:space="preserve">операционной системе </w:t>
      </w:r>
      <w:r w:rsidRPr="0007339E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07339E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7339E">
        <w:rPr>
          <w:rFonts w:ascii="Times New Roman" w:hAnsi="Times New Roman" w:cs="Times New Roman"/>
          <w:sz w:val="28"/>
          <w:szCs w:val="28"/>
        </w:rPr>
        <w:t>. Приложение обеспечивает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пользователю симуляцию передвижения на велосипеде;</w:t>
      </w:r>
    </w:p>
    <w:p w14:paraId="1FCC7A21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графический интерфейс приложения;</w:t>
      </w:r>
    </w:p>
    <w:p w14:paraId="39BD8B6B" w14:textId="4FA25F8D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аппаратная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реализация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системы.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Устройство,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позволяющее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передавать данные о движениях пользователя непосредственно в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приложение;</w:t>
      </w:r>
    </w:p>
    <w:p w14:paraId="379A648F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велотренажер, крепления которого, позволят установить устройство.</w:t>
      </w:r>
    </w:p>
    <w:p w14:paraId="39108FE0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C5A9E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404E464E" w14:textId="4A293366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пользователем;</w:t>
      </w:r>
    </w:p>
    <w:p w14:paraId="15EC00F2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передача данных устройством о нажатых кнопок направления</w:t>
      </w:r>
    </w:p>
    <w:p w14:paraId="19ECF8E4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движения;</w:t>
      </w:r>
    </w:p>
    <w:p w14:paraId="3315066A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обработка данных, переданных устройством на ПК;</w:t>
      </w:r>
    </w:p>
    <w:p w14:paraId="48A3E434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</w:t>
      </w:r>
    </w:p>
    <w:p w14:paraId="5276749C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приложении.</w:t>
      </w:r>
    </w:p>
    <w:p w14:paraId="256456B8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155FA6B7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118B741A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</w:t>
      </w:r>
    </w:p>
    <w:p w14:paraId="2DF1D713" w14:textId="77777777" w:rsidR="0007339E" w:rsidRPr="008A2A43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(не более 200мс);</w:t>
      </w:r>
    </w:p>
    <w:p w14:paraId="31D4AE46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</w:t>
      </w:r>
    </w:p>
    <w:p w14:paraId="5D0BA2F9" w14:textId="227D1A43" w:rsidR="0007339E" w:rsidRPr="0007339E" w:rsidRDefault="00E11434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XxXXxXX</w:t>
      </w:r>
      <w:proofErr w:type="spellEnd"/>
      <w:r w:rsidRPr="00E11434">
        <w:rPr>
          <w:rFonts w:ascii="Times New Roman" w:hAnsi="Times New Roman" w:cs="Times New Roman"/>
          <w:sz w:val="28"/>
          <w:szCs w:val="28"/>
        </w:rPr>
        <w:t xml:space="preserve"> </w:t>
      </w:r>
      <w:r w:rsidR="0007339E" w:rsidRPr="0007339E">
        <w:rPr>
          <w:rFonts w:ascii="Times New Roman" w:hAnsi="Times New Roman" w:cs="Times New Roman"/>
          <w:sz w:val="28"/>
          <w:szCs w:val="28"/>
        </w:rPr>
        <w:t>мм;</w:t>
      </w:r>
    </w:p>
    <w:p w14:paraId="22781B27" w14:textId="6EA862CB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 xml:space="preserve">– вес устройства не должен превышать </w:t>
      </w:r>
      <w:r w:rsidR="00BD7126">
        <w:rPr>
          <w:rFonts w:ascii="Times New Roman" w:hAnsi="Times New Roman" w:cs="Times New Roman"/>
          <w:sz w:val="28"/>
          <w:szCs w:val="28"/>
        </w:rPr>
        <w:t>500</w:t>
      </w:r>
      <w:r w:rsidRPr="0007339E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74B661D5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4E703F14" w14:textId="03EBE2C8" w:rsidR="0007339E" w:rsidRPr="0007339E" w:rsidRDefault="0007339E" w:rsidP="008A2A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обработка данных для воспроизведения в приложении не должна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быть заметна пользователю;</w:t>
      </w:r>
    </w:p>
    <w:p w14:paraId="1ACFB30E" w14:textId="27FAAE96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– изменение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="008A2A43" w:rsidRPr="0007339E">
        <w:rPr>
          <w:rFonts w:ascii="Times New Roman" w:hAnsi="Times New Roman" w:cs="Times New Roman"/>
          <w:sz w:val="28"/>
          <w:szCs w:val="28"/>
        </w:rPr>
        <w:t>П</w:t>
      </w:r>
      <w:r w:rsidRPr="0007339E">
        <w:rPr>
          <w:rFonts w:ascii="Times New Roman" w:hAnsi="Times New Roman" w:cs="Times New Roman"/>
          <w:sz w:val="28"/>
          <w:szCs w:val="28"/>
        </w:rPr>
        <w:t>ользователем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настроек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разрешении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экрана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в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приложении;</w:t>
      </w:r>
    </w:p>
    <w:p w14:paraId="4CC620A3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lastRenderedPageBreak/>
        <w:t>2.2.3 ТРЕБОВАНИЯ К ЛИНГВИСТИЧЕСКОМУ ОБЕСПЕЧЕНИЮ</w:t>
      </w:r>
    </w:p>
    <w:p w14:paraId="67DEF703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Пользовательский интерфейс должен быть на русском языке.</w:t>
      </w:r>
    </w:p>
    <w:p w14:paraId="6FB71A35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B8CA3D1" w14:textId="3F282F06" w:rsidR="0007339E" w:rsidRPr="0007339E" w:rsidRDefault="0007339E" w:rsidP="008A2A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характеристики устройства, которые включают следующие требования: вес,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размеры, а также инструкцию для пользователя, как правильно установить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систему.</w:t>
      </w:r>
    </w:p>
    <w:p w14:paraId="0D7579EC" w14:textId="77777777" w:rsidR="0007339E" w:rsidRPr="0007339E" w:rsidRDefault="0007339E" w:rsidP="008A2A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2.4. ВЫВОДЫ ПО ГЛАВЕ 2</w:t>
      </w:r>
    </w:p>
    <w:p w14:paraId="603D0656" w14:textId="485FFFF0" w:rsidR="00825869" w:rsidRPr="008A2A43" w:rsidRDefault="0007339E" w:rsidP="008A2A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339E">
        <w:rPr>
          <w:rFonts w:ascii="Times New Roman" w:hAnsi="Times New Roman" w:cs="Times New Roman"/>
          <w:sz w:val="28"/>
          <w:szCs w:val="28"/>
        </w:rPr>
        <w:t>В ходе определения требований к программно-аппаратному комплексу,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были выделены общие, функциональные, нефункциональные, лингвистические,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07339E">
        <w:rPr>
          <w:rFonts w:ascii="Times New Roman" w:hAnsi="Times New Roman" w:cs="Times New Roman"/>
          <w:sz w:val="28"/>
          <w:szCs w:val="28"/>
        </w:rPr>
        <w:t>а также требования к документации. Именно по ним и будет выстраиваться</w:t>
      </w:r>
      <w:r w:rsidR="008A2A43">
        <w:rPr>
          <w:rFonts w:ascii="Times New Roman" w:hAnsi="Times New Roman" w:cs="Times New Roman"/>
          <w:sz w:val="28"/>
          <w:szCs w:val="28"/>
        </w:rPr>
        <w:t xml:space="preserve"> </w:t>
      </w:r>
      <w:r w:rsidRPr="008A2A43">
        <w:rPr>
          <w:rFonts w:ascii="Times New Roman" w:hAnsi="Times New Roman" w:cs="Times New Roman"/>
          <w:sz w:val="28"/>
          <w:szCs w:val="28"/>
        </w:rPr>
        <w:t>дальнейшая работа.</w:t>
      </w:r>
    </w:p>
    <w:p w14:paraId="5EF73D78" w14:textId="1CDE2C32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7A090C11" w14:textId="77777777" w:rsidR="00825869" w:rsidRPr="004D5CCF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345CE8D" wp14:editId="1811D8A2">
            <wp:extent cx="4998639" cy="5738883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98639" cy="5738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7777777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77777777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8D608DD" w14:textId="2A216A0B" w:rsidR="00D415EC" w:rsidRPr="004D5CCF" w:rsidRDefault="00A1678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Служба учетных записей </w:t>
      </w:r>
      <w:proofErr w:type="gramStart"/>
      <w:r w:rsidRPr="004D5CC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4D5CCF">
        <w:rPr>
          <w:rFonts w:ascii="Times New Roman" w:hAnsi="Times New Roman" w:cs="Times New Roman"/>
          <w:sz w:val="28"/>
          <w:szCs w:val="28"/>
        </w:rPr>
        <w:t xml:space="preserve"> сложное приложение с компонентом веб-службы на основе JAXRS и рядом дополнительных процессов, один из которых - прокси-сервер </w:t>
      </w:r>
      <w:proofErr w:type="spellStart"/>
      <w:r w:rsidRPr="004D5CCF">
        <w:rPr>
          <w:rFonts w:ascii="Times New Roman" w:hAnsi="Times New Roman" w:cs="Times New Roman"/>
          <w:sz w:val="28"/>
          <w:szCs w:val="28"/>
        </w:rPr>
        <w:t>Nginx</w:t>
      </w:r>
      <w:proofErr w:type="spellEnd"/>
      <w:r w:rsidRPr="004D5CCF">
        <w:rPr>
          <w:rFonts w:ascii="Times New Roman" w:hAnsi="Times New Roman" w:cs="Times New Roman"/>
          <w:sz w:val="28"/>
          <w:szCs w:val="28"/>
        </w:rPr>
        <w:t>, расположенный перед ним.</w:t>
      </w:r>
    </w:p>
    <w:p w14:paraId="5EEDF76B" w14:textId="7F13984C" w:rsidR="006139DE" w:rsidRPr="004D5CCF" w:rsidRDefault="00566667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117C22A" wp14:editId="5347869D">
            <wp:extent cx="6300470" cy="4725670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72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D7D18" w14:textId="6334E898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CBF81D" w14:textId="4EFA7C20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78C0BF" w14:textId="77777777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8D10594" w14:textId="754E3674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lastRenderedPageBreak/>
        <w:drawing>
          <wp:inline distT="0" distB="0" distL="0" distR="0" wp14:anchorId="02B1A5F4" wp14:editId="18C5BF72">
            <wp:extent cx="6300470" cy="3477260"/>
            <wp:effectExtent l="0" t="0" r="508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CFAC9" w14:textId="3ECDC17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84DBC2" w14:textId="5FEC472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73A760" w14:textId="7408B5C1" w:rsidR="00F36344" w:rsidRPr="004D5CCF" w:rsidRDefault="008117F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22838" w:dyaOrig="19245" w14:anchorId="65E8A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17.75pt" o:ole="">
            <v:imagedata r:id="rId21" o:title=""/>
          </v:shape>
          <o:OLEObject Type="Embed" ProgID="Visio.Drawing.15" ShapeID="_x0000_i1025" DrawAspect="Content" ObjectID="_1681676993" r:id="rId22"/>
        </w:object>
      </w:r>
    </w:p>
    <w:p w14:paraId="548BF4C4" w14:textId="1DA77415" w:rsidR="00D415EC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drawing>
          <wp:inline distT="0" distB="0" distL="0" distR="0" wp14:anchorId="3560EB47" wp14:editId="0280AE32">
            <wp:extent cx="6300470" cy="3549650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BA2D6" w14:textId="77777777" w:rsidR="007A30AD" w:rsidRDefault="007A30A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F7BE08D" w14:textId="77777777" w:rsidR="001F5C94" w:rsidRDefault="001F5C9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F34816" w14:textId="012A3613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Скорость вашей езды определяется несколькими факторами:</w:t>
      </w:r>
    </w:p>
    <w:p w14:paraId="5B2160DD" w14:textId="77777777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8DD534" w14:textId="77777777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Ватты: это главный фактор, определяющий вашу скорость. Чем больше мощности вы прикладываете к педалям, тем быстрее вы будете ехать.</w:t>
      </w:r>
    </w:p>
    <w:p w14:paraId="1E38FA58" w14:textId="4C730516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Мир :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уклон дороги, эффекты сквозняка, дорожное покрытие и значения плотности воздуха в виртуальных мирах влияют на скорость вашего аватара.</w:t>
      </w:r>
    </w:p>
    <w:p w14:paraId="0AE8BC44" w14:textId="7B9C5352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Вес :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более легкие гонщики будут быстрее двигаться по ровным участкам и подъемам, чем более тяжелые, если оба потребляют одинаковую мощность. Более тяжелые гонщики будут спускаться быстрее. </w:t>
      </w:r>
    </w:p>
    <w:p w14:paraId="1D8B3C52" w14:textId="253C88ED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1CA">
        <w:rPr>
          <w:rFonts w:ascii="Times New Roman" w:hAnsi="Times New Roman" w:cs="Times New Roman"/>
          <w:sz w:val="28"/>
          <w:szCs w:val="28"/>
        </w:rPr>
        <w:t>Рост:  более</w:t>
      </w:r>
      <w:proofErr w:type="gramEnd"/>
      <w:r w:rsidRPr="00D231CA">
        <w:rPr>
          <w:rFonts w:ascii="Times New Roman" w:hAnsi="Times New Roman" w:cs="Times New Roman"/>
          <w:sz w:val="28"/>
          <w:szCs w:val="28"/>
        </w:rPr>
        <w:t xml:space="preserve"> высокие гонщики менее </w:t>
      </w:r>
      <w:proofErr w:type="spellStart"/>
      <w:r w:rsidRPr="00D231CA">
        <w:rPr>
          <w:rFonts w:ascii="Times New Roman" w:hAnsi="Times New Roman" w:cs="Times New Roman"/>
          <w:sz w:val="28"/>
          <w:szCs w:val="28"/>
        </w:rPr>
        <w:t>аэродинамичны</w:t>
      </w:r>
      <w:proofErr w:type="spellEnd"/>
      <w:r w:rsidRPr="00D231CA">
        <w:rPr>
          <w:rFonts w:ascii="Times New Roman" w:hAnsi="Times New Roman" w:cs="Times New Roman"/>
          <w:sz w:val="28"/>
          <w:szCs w:val="28"/>
        </w:rPr>
        <w:t xml:space="preserve">, чем низкорослые, поэтому более низкий гонщик будет двигаться быстрее, если два гонщика имеют одинаковую мощность, а все остальное одинаково (вес, рама / колеса и т. </w:t>
      </w:r>
      <w:r w:rsidR="00EC4087">
        <w:rPr>
          <w:rFonts w:ascii="Times New Roman" w:hAnsi="Times New Roman" w:cs="Times New Roman"/>
          <w:sz w:val="28"/>
          <w:szCs w:val="28"/>
        </w:rPr>
        <w:t>д</w:t>
      </w:r>
      <w:r w:rsidRPr="00D231CA">
        <w:rPr>
          <w:rFonts w:ascii="Times New Roman" w:hAnsi="Times New Roman" w:cs="Times New Roman"/>
          <w:sz w:val="28"/>
          <w:szCs w:val="28"/>
        </w:rPr>
        <w:t xml:space="preserve">.). </w:t>
      </w:r>
    </w:p>
    <w:p w14:paraId="50599214" w14:textId="77777777" w:rsidR="00EC4087" w:rsidRDefault="00D231CA" w:rsidP="008117FE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 xml:space="preserve">Выбор виртуального велосипеда: выбранная вами рама и колесная пара влияют на вашу скорость, поскольку каждой раме и колесной паре присвоены значения веса и аэродинамики </w:t>
      </w:r>
      <w:proofErr w:type="gramStart"/>
      <w:r w:rsidRPr="00EC4087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EC4087">
        <w:rPr>
          <w:rFonts w:ascii="Times New Roman" w:hAnsi="Times New Roman" w:cs="Times New Roman"/>
          <w:sz w:val="28"/>
          <w:szCs w:val="28"/>
        </w:rPr>
        <w:t>CdA</w:t>
      </w:r>
      <w:proofErr w:type="spellEnd"/>
      <w:proofErr w:type="gramEnd"/>
      <w:r w:rsidRPr="00EC4087">
        <w:rPr>
          <w:rFonts w:ascii="Times New Roman" w:hAnsi="Times New Roman" w:cs="Times New Roman"/>
          <w:sz w:val="28"/>
          <w:szCs w:val="28"/>
        </w:rPr>
        <w:t xml:space="preserve"> ). </w:t>
      </w:r>
    </w:p>
    <w:p w14:paraId="707F44F5" w14:textId="7E4FED3A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B4CC673" w14:textId="2B6617B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A7F36A" w14:textId="7431E4A0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1CB407" w14:textId="1D334B95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E76134" w14:textId="6EFC29DA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1EF98D2" wp14:editId="4A09A849">
            <wp:extent cx="4857750" cy="4857750"/>
            <wp:effectExtent l="19050" t="19050" r="19050" b="19050"/>
            <wp:docPr id="5" name="Рисунок 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85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EE9FF7" w14:textId="755E91CC" w:rsidR="00DA6432" w:rsidRPr="00DA6432" w:rsidRDefault="00DA6432" w:rsidP="00DA643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6432">
        <w:rPr>
          <w:rFonts w:ascii="Times New Roman" w:hAnsi="Times New Roman" w:cs="Times New Roman"/>
          <w:sz w:val="28"/>
          <w:szCs w:val="28"/>
          <w:lang w:val="en-US"/>
        </w:rPr>
        <w:t>Рисунок</w:t>
      </w:r>
      <w:proofErr w:type="spellEnd"/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>Виды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единений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6432">
        <w:rPr>
          <w:rFonts w:ascii="Times New Roman" w:hAnsi="Times New Roman" w:cs="Times New Roman"/>
          <w:sz w:val="28"/>
          <w:szCs w:val="28"/>
          <w:lang w:val="en-US"/>
        </w:rPr>
        <w:t>Trinus</w:t>
      </w:r>
      <w:proofErr w:type="spellEnd"/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Virtual Reality</w:t>
      </w:r>
    </w:p>
    <w:p w14:paraId="0ABD8AF2" w14:textId="6F89E3BD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F2C718" w14:textId="57CC99E4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F38A62E" w14:textId="1B4C113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03C86E0" w14:textId="3D0F25CD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92A0EEE" w14:textId="2D8B71B1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9553BD" w14:textId="75F78032" w:rsidR="00DA6432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а данных</w:t>
      </w:r>
    </w:p>
    <w:p w14:paraId="32FDF65A" w14:textId="1C83D358" w:rsidR="00DB009A" w:rsidRDefault="008A2A43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5" w:history="1">
        <w:r w:rsidR="00DB009A" w:rsidRPr="00032996">
          <w:rPr>
            <w:rStyle w:val="a3"/>
            <w:rFonts w:ascii="Times New Roman" w:hAnsi="Times New Roman" w:cs="Times New Roman"/>
            <w:sz w:val="28"/>
            <w:szCs w:val="28"/>
          </w:rPr>
          <w:t>https://www.youtube.com/watch?v=4W90-mh70JY</w:t>
        </w:r>
      </w:hyperlink>
    </w:p>
    <w:p w14:paraId="788EC6F4" w14:textId="77777777" w:rsidR="00DB009A" w:rsidRPr="00DB009A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589935" w14:textId="77777777" w:rsidR="00DA6432" w:rsidRPr="00DB009A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66CFAA" w14:textId="77777777" w:rsidR="00EC4087" w:rsidRPr="00DB009A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2ADCA3" w14:textId="530A68E4" w:rsidR="008117FE" w:rsidRPr="008117FE" w:rsidRDefault="00856559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>Источники</w:t>
      </w:r>
    </w:p>
    <w:p w14:paraId="555F2052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6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enesgreenmachin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D67D217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7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D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Gs</w:t>
        </w:r>
        <w:proofErr w:type="spellEnd"/>
      </w:hyperlink>
    </w:p>
    <w:p w14:paraId="52F39033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8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c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sortirovany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kyrc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520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skollektorny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lektrodvigate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ushles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ly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tomodelej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sshtab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530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7350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t</w:t>
        </w:r>
        <w:proofErr w:type="spellEnd"/>
      </w:hyperlink>
    </w:p>
    <w:p w14:paraId="64EFD82E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9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journa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k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dklucitsa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</w:hyperlink>
    </w:p>
    <w:p w14:paraId="60454CE0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0" w:history="1"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crainmake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01/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</w:p>
    <w:p w14:paraId="5DA32A5B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1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siderid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o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3/20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oc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lat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le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der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ainer</w:t>
        </w:r>
      </w:hyperlink>
    </w:p>
    <w:p w14:paraId="579CBDFF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2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l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8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ko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</w:hyperlink>
    </w:p>
    <w:p w14:paraId="3331D0C8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3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ddi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ent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6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zn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08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ythin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ik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ailabl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192346C6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4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dalsimeone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017_</w:t>
        </w:r>
        <w:proofErr w:type="spellStart"/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rani</w:t>
        </w:r>
        <w:proofErr w:type="spellEnd"/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df</w:t>
        </w:r>
      </w:hyperlink>
    </w:p>
    <w:p w14:paraId="795EE3A8" w14:textId="77777777" w:rsidR="00856559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5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reat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hu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zlin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sbcycl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i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oug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l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8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f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61</w:t>
        </w:r>
      </w:hyperlink>
    </w:p>
    <w:p w14:paraId="48509A0B" w14:textId="77777777" w:rsidR="004222F5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6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dbpvDJJjTA</w:t>
        </w:r>
        <w:proofErr w:type="spellEnd"/>
      </w:hyperlink>
    </w:p>
    <w:p w14:paraId="57327522" w14:textId="77777777" w:rsidR="004222F5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7" w:anchor="imgrc=6VrBWlv6pe3XF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BWlv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FM</w:t>
        </w:r>
      </w:hyperlink>
    </w:p>
    <w:p w14:paraId="45C46AB9" w14:textId="77777777" w:rsidR="004222F5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8" w:anchor="imgrc=MeoV0bDdxXhQn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oV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DdxXhQnM</w:t>
        </w:r>
        <w:proofErr w:type="spellEnd"/>
      </w:hyperlink>
    </w:p>
    <w:p w14:paraId="1B3F1F17" w14:textId="77777777" w:rsidR="004222F5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9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imulator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ead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el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proofErr w:type="spellEnd"/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p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5778/</w:t>
        </w:r>
      </w:hyperlink>
    </w:p>
    <w:p w14:paraId="5F986DB3" w14:textId="679C1596" w:rsidR="004222F5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0" w:history="1"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ventasport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ntent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cx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o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-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uchshii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trenazher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ynke</w:t>
        </w:r>
        <w:proofErr w:type="spellEnd"/>
      </w:hyperlink>
    </w:p>
    <w:p w14:paraId="7889A4B5" w14:textId="7BEFEFD1" w:rsidR="006058BC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1" w:history="1"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auldyan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dpress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2016/01/24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proofErr w:type="spellEnd"/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1BED7E5" w14:textId="3EC5AE3C" w:rsidR="00683C36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proofErr w:type="spellEnd"/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proofErr w:type="spellStart"/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bCbbNvc</w:t>
        </w:r>
        <w:proofErr w:type="spellEnd"/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Q</w:t>
        </w:r>
      </w:hyperlink>
    </w:p>
    <w:p w14:paraId="217A7EA0" w14:textId="3E28E92B" w:rsidR="00035DD4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3" w:history="1"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picgames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tnite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t</w:t>
        </w:r>
        <w:proofErr w:type="spellEnd"/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stmorte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f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rvic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utag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3-4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u</w:t>
        </w:r>
        <w:proofErr w:type="spellEnd"/>
      </w:hyperlink>
    </w:p>
    <w:p w14:paraId="5F2DA26D" w14:textId="4B510895" w:rsidR="00D415EC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4" w:history="1"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ywenderlich</w:t>
        </w:r>
        <w:proofErr w:type="spellEnd"/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/1142814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roduction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o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ultiplayer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me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hoton</w:t>
        </w:r>
      </w:hyperlink>
    </w:p>
    <w:p w14:paraId="62B5D0A9" w14:textId="75240118" w:rsidR="001623AF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lh</w:t>
        </w:r>
        <w:proofErr w:type="spellEnd"/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proofErr w:type="spellEnd"/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culu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eractiv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cycl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11-18-2015</w:t>
        </w:r>
      </w:hyperlink>
    </w:p>
    <w:p w14:paraId="6B45AB61" w14:textId="0BB465C5" w:rsidR="00FB2F87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ochri</w:t>
        </w:r>
        <w:proofErr w:type="spellEnd"/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05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versa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eadmil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ns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ick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spberry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FBB7108" w14:textId="2DA30D5B" w:rsidR="00005442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7" w:history="1"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/@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_84021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nning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pi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4-3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5</w:t>
        </w:r>
        <w:proofErr w:type="spellStart"/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e</w:t>
        </w:r>
        <w:proofErr w:type="spellEnd"/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ad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2</w:t>
        </w:r>
      </w:hyperlink>
    </w:p>
    <w:p w14:paraId="6327B2BF" w14:textId="58086779" w:rsidR="009F6537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8" w:history="1"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hub</w:t>
        </w:r>
        <w:proofErr w:type="spellEnd"/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astskykang</w:t>
        </w:r>
        <w:proofErr w:type="spellEnd"/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carus</w:t>
        </w:r>
        <w:proofErr w:type="spellEnd"/>
      </w:hyperlink>
    </w:p>
    <w:p w14:paraId="22D8D013" w14:textId="615311AB" w:rsidR="00B50B71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9" w:history="1"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yberleninka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ticl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rt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litika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ovremennom</w:t>
        </w:r>
        <w:proofErr w:type="spellEnd"/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ir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er</w:t>
        </w:r>
      </w:hyperlink>
    </w:p>
    <w:p w14:paraId="2F301340" w14:textId="77D22B63" w:rsidR="0094025A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0" w:history="1"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nogotrop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10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ichin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tatsja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proofErr w:type="spellStart"/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proofErr w:type="spellEnd"/>
      </w:hyperlink>
    </w:p>
    <w:p w14:paraId="54D7668E" w14:textId="12CE1948" w:rsidR="008F3413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1" w:history="1"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insider</w:t>
        </w:r>
        <w:proofErr w:type="spellEnd"/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ow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oe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proofErr w:type="spellEnd"/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lculate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ABB36D9" w14:textId="54C0071C" w:rsidR="008F3413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2" w:history="1"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arulemvelosiped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11/26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styh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sob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luchshit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ash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zdu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meshhenii</w:t>
        </w:r>
        <w:proofErr w:type="spellEnd"/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65DDAEC3" w14:textId="0DEE1D9A" w:rsidR="0086648B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3" w:anchor="acdf133b121f4f64f41694cd3a907fa0" w:history="1"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ackaday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164276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er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#</w:t>
        </w:r>
        <w:proofErr w:type="spellStart"/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cdf</w:t>
        </w:r>
        <w:proofErr w:type="spellEnd"/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3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21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6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169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d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907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</w:hyperlink>
    </w:p>
    <w:p w14:paraId="7411D01F" w14:textId="3D2A6A52" w:rsidR="0086648B" w:rsidRPr="008117FE" w:rsidRDefault="008A2A43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4" w:history="1"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dpi</w:t>
        </w:r>
        <w:proofErr w:type="spellEnd"/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/1424-8220/20/5/1473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</w:t>
        </w:r>
      </w:hyperlink>
    </w:p>
    <w:p w14:paraId="4EC16823" w14:textId="77777777" w:rsidR="0078475A" w:rsidRPr="00C539B9" w:rsidRDefault="0078475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DC43A79" w14:textId="77777777" w:rsidR="00C7123D" w:rsidRPr="008117FE" w:rsidRDefault="00C7123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7251" w14:textId="77777777" w:rsidR="00680B1E" w:rsidRPr="008117FE" w:rsidRDefault="00680B1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B7A856F" w14:textId="465DA91F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2DF423" w14:textId="07FBAF72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865BE3" w14:textId="5A229EAC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Заметки:</w:t>
      </w:r>
    </w:p>
    <w:p w14:paraId="6B11402C" w14:textId="5934A5AD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Количество страниц </w:t>
      </w:r>
      <w:r w:rsidR="00A116EE" w:rsidRPr="004D5CCF">
        <w:rPr>
          <w:rFonts w:ascii="Times New Roman" w:hAnsi="Times New Roman" w:cs="Times New Roman"/>
          <w:sz w:val="28"/>
          <w:szCs w:val="28"/>
        </w:rPr>
        <w:t>–</w:t>
      </w:r>
      <w:r w:rsidRPr="004D5CCF">
        <w:rPr>
          <w:rFonts w:ascii="Times New Roman" w:hAnsi="Times New Roman" w:cs="Times New Roman"/>
          <w:sz w:val="28"/>
          <w:szCs w:val="28"/>
        </w:rPr>
        <w:t xml:space="preserve"> 80</w:t>
      </w:r>
    </w:p>
    <w:p w14:paraId="109A2530" w14:textId="267DD5CC" w:rsidR="00A116EE" w:rsidRPr="004D5CCF" w:rsidRDefault="00A116E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а выходных отправить наработки</w:t>
      </w:r>
    </w:p>
    <w:p w14:paraId="7D2E0F63" w14:textId="4D9A9AAA" w:rsidR="0017635B" w:rsidRDefault="00D231C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слайдов для предзащиты</w:t>
      </w:r>
    </w:p>
    <w:p w14:paraId="3F2C558F" w14:textId="5EDF91C5" w:rsidR="00D231CA" w:rsidRPr="00D231CA" w:rsidRDefault="00A6471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 выступления</w:t>
      </w:r>
    </w:p>
    <w:sectPr w:rsidR="00D231CA" w:rsidRPr="00D231CA" w:rsidSect="00464BB1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" w:author="MZ" w:date="2021-04-13T18:50:00Z" w:initials="M">
    <w:p w14:paraId="3EFB3517" w14:textId="59C41A24" w:rsidR="008A2A43" w:rsidRDefault="008A2A43">
      <w:pPr>
        <w:pStyle w:val="a8"/>
      </w:pPr>
      <w:r>
        <w:rPr>
          <w:rStyle w:val="a7"/>
        </w:rPr>
        <w:annotationRef/>
      </w:r>
      <w:r w:rsidRPr="000C199C">
        <w:t>https://www.olympic.org/news/staying-mentally-healthy-the-biggest-challenge-faced-during-the-covid-19-pandemic-athletes-survey-shows</w:t>
      </w:r>
    </w:p>
  </w:comment>
  <w:comment w:id="3" w:author="MZ" w:date="2021-04-13T19:16:00Z" w:initials="M">
    <w:p w14:paraId="32FDF37F" w14:textId="649AC2FE" w:rsidR="008A2A43" w:rsidRDefault="008A2A43">
      <w:pPr>
        <w:pStyle w:val="a8"/>
      </w:pPr>
      <w:r>
        <w:rPr>
          <w:rStyle w:val="a7"/>
        </w:rPr>
        <w:annotationRef/>
      </w:r>
      <w:r w:rsidRPr="00946B7A">
        <w:t>https://www.cyclingweekly.com/fitness/training/training-zones-what-are-they-and-why-do-they-matter-180110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3EFB3517" w15:done="0"/>
  <w15:commentEx w15:paraId="32FDF37F" w15:done="1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20668D" w16cex:dateUtc="2021-04-13T13:50:00Z"/>
  <w16cex:commentExtensible w16cex:durableId="24206CA9" w16cex:dateUtc="2021-04-13T14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EFB3517" w16cid:durableId="2420668D"/>
  <w16cid:commentId w16cid:paraId="32FDF37F" w16cid:durableId="24206CA9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31D49"/>
    <w:rsid w:val="00035DD4"/>
    <w:rsid w:val="0004503C"/>
    <w:rsid w:val="00055C0B"/>
    <w:rsid w:val="0007339E"/>
    <w:rsid w:val="000C199C"/>
    <w:rsid w:val="000E0782"/>
    <w:rsid w:val="000E6650"/>
    <w:rsid w:val="00105353"/>
    <w:rsid w:val="00114B50"/>
    <w:rsid w:val="00122900"/>
    <w:rsid w:val="001623AF"/>
    <w:rsid w:val="00166C54"/>
    <w:rsid w:val="0017635B"/>
    <w:rsid w:val="001A2190"/>
    <w:rsid w:val="001F5C94"/>
    <w:rsid w:val="00243249"/>
    <w:rsid w:val="00290C1D"/>
    <w:rsid w:val="00290D9D"/>
    <w:rsid w:val="002F561E"/>
    <w:rsid w:val="003454E0"/>
    <w:rsid w:val="003929CE"/>
    <w:rsid w:val="004222F5"/>
    <w:rsid w:val="004434E4"/>
    <w:rsid w:val="004640D6"/>
    <w:rsid w:val="00464BB1"/>
    <w:rsid w:val="00493C1E"/>
    <w:rsid w:val="004B2840"/>
    <w:rsid w:val="004D5CCF"/>
    <w:rsid w:val="004E13D0"/>
    <w:rsid w:val="00506F90"/>
    <w:rsid w:val="0050749D"/>
    <w:rsid w:val="005247B2"/>
    <w:rsid w:val="00566667"/>
    <w:rsid w:val="005B49EE"/>
    <w:rsid w:val="005E7C43"/>
    <w:rsid w:val="006058BC"/>
    <w:rsid w:val="0061258B"/>
    <w:rsid w:val="006139DE"/>
    <w:rsid w:val="00680B1E"/>
    <w:rsid w:val="00683C36"/>
    <w:rsid w:val="006C5CB1"/>
    <w:rsid w:val="006C7E1B"/>
    <w:rsid w:val="006E52AC"/>
    <w:rsid w:val="0070273D"/>
    <w:rsid w:val="00707599"/>
    <w:rsid w:val="007125E0"/>
    <w:rsid w:val="007356DC"/>
    <w:rsid w:val="007525F4"/>
    <w:rsid w:val="007575AE"/>
    <w:rsid w:val="007740A8"/>
    <w:rsid w:val="0078475A"/>
    <w:rsid w:val="00791CDC"/>
    <w:rsid w:val="00793EAE"/>
    <w:rsid w:val="007A30AD"/>
    <w:rsid w:val="007E71C7"/>
    <w:rsid w:val="008117FE"/>
    <w:rsid w:val="00825869"/>
    <w:rsid w:val="00856559"/>
    <w:rsid w:val="0086648B"/>
    <w:rsid w:val="008A247F"/>
    <w:rsid w:val="008A2A43"/>
    <w:rsid w:val="008F3413"/>
    <w:rsid w:val="00903505"/>
    <w:rsid w:val="009134D2"/>
    <w:rsid w:val="009172BF"/>
    <w:rsid w:val="0093726E"/>
    <w:rsid w:val="0094025A"/>
    <w:rsid w:val="00946B7A"/>
    <w:rsid w:val="0096626F"/>
    <w:rsid w:val="009776CB"/>
    <w:rsid w:val="009A6260"/>
    <w:rsid w:val="009B6D3F"/>
    <w:rsid w:val="009C6AC9"/>
    <w:rsid w:val="009D4E34"/>
    <w:rsid w:val="009F6537"/>
    <w:rsid w:val="00A000C3"/>
    <w:rsid w:val="00A116EE"/>
    <w:rsid w:val="00A1678E"/>
    <w:rsid w:val="00A37947"/>
    <w:rsid w:val="00A64062"/>
    <w:rsid w:val="00A64719"/>
    <w:rsid w:val="00A7532A"/>
    <w:rsid w:val="00AA4810"/>
    <w:rsid w:val="00AC3694"/>
    <w:rsid w:val="00AF7A67"/>
    <w:rsid w:val="00B12F04"/>
    <w:rsid w:val="00B50B71"/>
    <w:rsid w:val="00B62B68"/>
    <w:rsid w:val="00BC6719"/>
    <w:rsid w:val="00BD5AD2"/>
    <w:rsid w:val="00BD7126"/>
    <w:rsid w:val="00C03678"/>
    <w:rsid w:val="00C05F2D"/>
    <w:rsid w:val="00C539B9"/>
    <w:rsid w:val="00C7123D"/>
    <w:rsid w:val="00C807B9"/>
    <w:rsid w:val="00C849A0"/>
    <w:rsid w:val="00CC3446"/>
    <w:rsid w:val="00CE3D63"/>
    <w:rsid w:val="00D231CA"/>
    <w:rsid w:val="00D415EC"/>
    <w:rsid w:val="00D420B2"/>
    <w:rsid w:val="00D94B96"/>
    <w:rsid w:val="00DA62BE"/>
    <w:rsid w:val="00DA6432"/>
    <w:rsid w:val="00DB009A"/>
    <w:rsid w:val="00DF5AA2"/>
    <w:rsid w:val="00E11434"/>
    <w:rsid w:val="00E26E32"/>
    <w:rsid w:val="00E4326F"/>
    <w:rsid w:val="00E571B6"/>
    <w:rsid w:val="00E8257A"/>
    <w:rsid w:val="00E9480A"/>
    <w:rsid w:val="00E9618C"/>
    <w:rsid w:val="00EC385E"/>
    <w:rsid w:val="00EC4087"/>
    <w:rsid w:val="00F3519E"/>
    <w:rsid w:val="00F36344"/>
    <w:rsid w:val="00F979D8"/>
    <w:rsid w:val="00F97FE8"/>
    <w:rsid w:val="00FA4107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styleId="a5">
    <w:name w:val="Unresolved Mention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List Paragraph"/>
    <w:basedOn w:val="a"/>
    <w:uiPriority w:val="34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7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E8257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8257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8257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e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emf"/><Relationship Id="rId26" Type="http://schemas.openxmlformats.org/officeDocument/2006/relationships/hyperlink" Target="https://genesgreenmachine.com/" TargetMode="External"/><Relationship Id="rId39" Type="http://schemas.openxmlformats.org/officeDocument/2006/relationships/hyperlink" Target="https://www.xsimulator.net/community/threads/help-arduino-code-for-simple-simulator.5778/" TargetMode="External"/><Relationship Id="rId21" Type="http://schemas.openxmlformats.org/officeDocument/2006/relationships/image" Target="media/image12.emf"/><Relationship Id="rId34" Type="http://schemas.openxmlformats.org/officeDocument/2006/relationships/hyperlink" Target="https://wevr.adalsimeone.me/2017/WEVR2017_Grani.pdf" TargetMode="External"/><Relationship Id="rId42" Type="http://schemas.openxmlformats.org/officeDocument/2006/relationships/hyperlink" Target="https://www.youtube.com/watch?v=DbCbbNvc9TQ" TargetMode="External"/><Relationship Id="rId47" Type="http://schemas.openxmlformats.org/officeDocument/2006/relationships/hyperlink" Target="https://medium.com/@aps_84021/running-zwift-on-an-rpi4-35f5cae1dad2" TargetMode="External"/><Relationship Id="rId50" Type="http://schemas.openxmlformats.org/officeDocument/2006/relationships/hyperlink" Target="https://www.mnogotrop.com/news/10_prichin_ne_katatsja_na_velosipede" TargetMode="External"/><Relationship Id="rId55" Type="http://schemas.openxmlformats.org/officeDocument/2006/relationships/fontTable" Target="fontTable.xml"/><Relationship Id="rId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hyperlink" Target="https://velojournal.net/kak-podklucitsa-k-zwift" TargetMode="External"/><Relationship Id="rId11" Type="http://schemas.openxmlformats.org/officeDocument/2006/relationships/image" Target="media/image2.jpeg"/><Relationship Id="rId24" Type="http://schemas.openxmlformats.org/officeDocument/2006/relationships/image" Target="media/image14.png"/><Relationship Id="rId32" Type="http://schemas.openxmlformats.org/officeDocument/2006/relationships/hyperlink" Target="https://www.youtube.com/watch?v=il7W28Ekor4" TargetMode="External"/><Relationship Id="rId37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40" Type="http://schemas.openxmlformats.org/officeDocument/2006/relationships/hyperlink" Target="https://www.uventasport.ru/contents/view/tacx_neo_smart_-_luchshii_velotrenazher_na_rynke" TargetMode="External"/><Relationship Id="rId45" Type="http://schemas.openxmlformats.org/officeDocument/2006/relationships/hyperlink" Target="https://news.mlh.io/oculus-bike-an-interactive-virtual-reality-bicycle-simulator-11-18-2015" TargetMode="External"/><Relationship Id="rId53" Type="http://schemas.openxmlformats.org/officeDocument/2006/relationships/hyperlink" Target="https://hackaday.io/project/164276/gallery" TargetMode="External"/><Relationship Id="rId5" Type="http://schemas.openxmlformats.org/officeDocument/2006/relationships/webSettings" Target="webSettings.xm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openxmlformats.org/officeDocument/2006/relationships/image" Target="media/image5.jpeg"/><Relationship Id="rId22" Type="http://schemas.openxmlformats.org/officeDocument/2006/relationships/package" Target="embeddings/Microsoft_Visio_Drawing.vsdx"/><Relationship Id="rId27" Type="http://schemas.openxmlformats.org/officeDocument/2006/relationships/hyperlink" Target="https://www.youtube.com/watch?v=cJ_vDA7xsGs" TargetMode="External"/><Relationship Id="rId30" Type="http://schemas.openxmlformats.org/officeDocument/2006/relationships/hyperlink" Target="https://www.dcrainmaker.com/2017/01/zwift-in-vr.html" TargetMode="External"/><Relationship Id="rId35" Type="http://schemas.openxmlformats.org/officeDocument/2006/relationships/hyperlink" Target="https://create.arduino.cc/projecthub/Tazling/usbcycle-ride-through-your-virtual-world-8ff961" TargetMode="External"/><Relationship Id="rId43" Type="http://schemas.openxmlformats.org/officeDocument/2006/relationships/hyperlink" Target="https://www.epicgames.com/fortnite/pt-BR/news/postmortem-of-service-outage-at-3-4m-ccu" TargetMode="External"/><Relationship Id="rId48" Type="http://schemas.openxmlformats.org/officeDocument/2006/relationships/hyperlink" Target="https://github.com/eastskykang/virtual-reality-icarus" TargetMode="External"/><Relationship Id="rId56" Type="http://schemas.microsoft.com/office/2011/relationships/people" Target="people.xml"/><Relationship Id="rId8" Type="http://schemas.microsoft.com/office/2016/09/relationships/commentsIds" Target="commentsIds.xml"/><Relationship Id="rId51" Type="http://schemas.openxmlformats.org/officeDocument/2006/relationships/hyperlink" Target="https://zwiftinsider.com/how-does-zwift-calculate-my-speed/" TargetMode="External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hyperlink" Target="https://www.youtube.com/watch?v=4W90-mh70JY" TargetMode="External"/><Relationship Id="rId33" Type="http://schemas.openxmlformats.org/officeDocument/2006/relationships/hyperlink" Target="https://www.reddit.com/r/Unity3D/comments/6hzn08/anything_like_zwift_available_for_unity/" TargetMode="External"/><Relationship Id="rId38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46" Type="http://schemas.openxmlformats.org/officeDocument/2006/relationships/hyperlink" Target="https://gallochri.com/2020/05/universal-treadmill-speed-sensor-for-zwift-with-ant-stick-and-raspberry-pi/" TargetMode="External"/><Relationship Id="rId20" Type="http://schemas.openxmlformats.org/officeDocument/2006/relationships/image" Target="media/image11.png"/><Relationship Id="rId41" Type="http://schemas.openxmlformats.org/officeDocument/2006/relationships/hyperlink" Target="https://pauldyan.wordpress.com/2016/01/24/my-vr-bike/" TargetMode="External"/><Relationship Id="rId54" Type="http://schemas.openxmlformats.org/officeDocument/2006/relationships/hyperlink" Target="https://www.mdpi.com/1424-8220/20/5/1473/htm" TargetMode="Externa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5" Type="http://schemas.openxmlformats.org/officeDocument/2006/relationships/image" Target="media/image6.jpeg"/><Relationship Id="rId23" Type="http://schemas.openxmlformats.org/officeDocument/2006/relationships/image" Target="media/image13.png"/><Relationship Id="rId28" Type="http://schemas.openxmlformats.org/officeDocument/2006/relationships/hyperlink" Target="https://tr-rc.ru/nesortirovanye/skyrc-beast-x528-3y-520kv-1-5-bl-motor-beskollektornyj-elektrodvigatel-beast-x528-brushless-motor-for-1-5-car-dlya-avtomodelej-masshtaba-1-5-530kv-7350-vt" TargetMode="External"/><Relationship Id="rId36" Type="http://schemas.openxmlformats.org/officeDocument/2006/relationships/hyperlink" Target="https://www.youtube.com/watch?v=ndbpvDJJjTA" TargetMode="External"/><Relationship Id="rId49" Type="http://schemas.openxmlformats.org/officeDocument/2006/relationships/hyperlink" Target="https://cyberleninka.ru/article/n/sport-i-politika-v-sovremennom-mire/viewer" TargetMode="External"/><Relationship Id="rId57" Type="http://schemas.openxmlformats.org/officeDocument/2006/relationships/theme" Target="theme/theme1.xml"/><Relationship Id="rId10" Type="http://schemas.openxmlformats.org/officeDocument/2006/relationships/image" Target="media/image1.png"/><Relationship Id="rId31" Type="http://schemas.openxmlformats.org/officeDocument/2006/relationships/hyperlink" Target="http://www.insideride.com/blog/2020/3/20/rocker-plate-vs-e-flex-for-the-modern-smart-trainer" TargetMode="External"/><Relationship Id="rId44" Type="http://schemas.openxmlformats.org/officeDocument/2006/relationships/hyperlink" Target="https://www.raywenderlich.com/1142814-introduction-to-multiplayer-games-with-unity-and-photon" TargetMode="External"/><Relationship Id="rId52" Type="http://schemas.openxmlformats.org/officeDocument/2006/relationships/hyperlink" Target="https://zarulemvelosipeda.ru/2020/11/26/tri-prostyh-sposoba-uluchshit-vashu-ezdu-na-velosipede-v-pomeshhenii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E7EA2E-BFF1-45AA-BC19-86C9168B8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1</Pages>
  <Words>4106</Words>
  <Characters>23409</Characters>
  <Application>Microsoft Office Word</Application>
  <DocSecurity>0</DocSecurity>
  <Lines>195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7</cp:revision>
  <dcterms:created xsi:type="dcterms:W3CDTF">2021-04-27T14:18:00Z</dcterms:created>
  <dcterms:modified xsi:type="dcterms:W3CDTF">2021-05-04T18:43:00Z</dcterms:modified>
</cp:coreProperties>
</file>